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3234" w:rsidRDefault="00CA3234" w:rsidP="00CA3234">
      <w:pPr>
        <w:pStyle w:val="afffffe"/>
        <w:framePr w:wrap="around"/>
      </w:pPr>
      <w:r w:rsidRPr="00CA3234"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 w:rsidR="0097726B"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 w:rsidR="0097726B">
        <w:fldChar w:fldCharType="separate"/>
      </w:r>
      <w:bookmarkStart w:id="1" w:name="OLE_LINK26"/>
      <w:r>
        <w:rPr>
          <w:rFonts w:hint="eastAsia"/>
          <w:noProof/>
        </w:rPr>
        <w:t>点击此处添加ICS号</w:t>
      </w:r>
      <w:bookmarkEnd w:id="1"/>
      <w:r w:rsidR="0097726B">
        <w:fldChar w:fldCharType="end"/>
      </w:r>
      <w:bookmarkEnd w:id="0"/>
    </w:p>
    <w:bookmarkStart w:id="2" w:name="WXFLH"/>
    <w:p w:rsidR="00CA3234" w:rsidRDefault="0097726B" w:rsidP="00CA3234">
      <w:pPr>
        <w:pStyle w:val="afffffe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中国标准文献分类号</w:t>
      </w:r>
      <w:r>
        <w:fldChar w:fldCharType="end"/>
      </w:r>
      <w:bookmarkEnd w:id="2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8"/>
      </w:tblGrid>
      <w:tr w:rsidR="005342F4" w:rsidTr="00B543EC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ffe"/>
              <w:framePr w:hSpace="118" w:vSpace="118" w:wrap="around" w:yAlign="inline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21CE28A4" wp14:editId="7CF9D1AC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3810" r="4445" b="0"/>
                      <wp:wrapNone/>
                      <wp:docPr id="10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68F31863" id="BAH" o:spid="_x0000_s1026" style="position:absolute;left:0;text-align:left;margin-left:-5.25pt;margin-top:0;width:68.25pt;height:15.6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3" w:name="BAH"/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3"/>
          </w:p>
        </w:tc>
      </w:tr>
    </w:tbl>
    <w:bookmarkStart w:id="4" w:name="c1"/>
    <w:p w:rsidR="00CA3234" w:rsidRDefault="0097726B" w:rsidP="00CA3234">
      <w:pPr>
        <w:pStyle w:val="affd"/>
        <w:framePr w:wrap="around"/>
      </w:pPr>
      <w:r>
        <w:fldChar w:fldCharType="begin">
          <w:ffData>
            <w:name w:val="c1"/>
            <w:enabled/>
            <w:calcOnExit w:val="0"/>
            <w:textInput>
              <w:maxLength w:val="2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WS</w:t>
      </w:r>
      <w:r>
        <w:fldChar w:fldCharType="end"/>
      </w:r>
      <w:bookmarkEnd w:id="4"/>
    </w:p>
    <w:p w:rsidR="00CA3234" w:rsidRDefault="00CA3234" w:rsidP="00CA3234">
      <w:pPr>
        <w:pStyle w:val="affffc"/>
        <w:framePr w:wrap="around"/>
      </w:pPr>
      <w:r>
        <w:rPr>
          <w:rFonts w:hint="eastAsia"/>
        </w:rPr>
        <w:t>中华人民共和国</w:t>
      </w:r>
      <w:bookmarkStart w:id="5" w:name="c2"/>
      <w:r w:rsidR="0097726B">
        <w:fldChar w:fldCharType="begin">
          <w:ffData>
            <w:name w:val="c2"/>
            <w:enabled/>
            <w:calcOnExit w:val="0"/>
            <w:textInput/>
          </w:ffData>
        </w:fldChar>
      </w:r>
      <w:r>
        <w:instrText xml:space="preserve"> FORMTEXT </w:instrText>
      </w:r>
      <w:r w:rsidR="0097726B">
        <w:fldChar w:fldCharType="separate"/>
      </w:r>
      <w:r>
        <w:rPr>
          <w:rFonts w:hint="eastAsia"/>
          <w:noProof/>
        </w:rPr>
        <w:t>卫生</w:t>
      </w:r>
      <w:r w:rsidR="0097726B">
        <w:fldChar w:fldCharType="end"/>
      </w:r>
      <w:bookmarkEnd w:id="5"/>
      <w:r>
        <w:rPr>
          <w:rFonts w:hint="eastAsia"/>
        </w:rPr>
        <w:t>行业标准</w:t>
      </w:r>
    </w:p>
    <w:bookmarkStart w:id="6" w:name="StdNo0"/>
    <w:p w:rsidR="00CA3234" w:rsidRDefault="0097726B" w:rsidP="00CA3234">
      <w:pPr>
        <w:pStyle w:val="2"/>
        <w:framePr w:wrap="around"/>
        <w:rPr>
          <w:rFonts w:hAnsi="黑体"/>
        </w:rPr>
      </w:pPr>
      <w:r w:rsidRPr="00CA3234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Times New Roman"/>
        </w:rPr>
        <w:instrText xml:space="preserve"> FORMTEXT </w:instrText>
      </w:r>
      <w:r w:rsidRPr="00CA3234">
        <w:rPr>
          <w:rFonts w:ascii="Times New Roman"/>
        </w:rPr>
      </w:r>
      <w:r w:rsidRPr="00CA3234">
        <w:rPr>
          <w:rFonts w:ascii="Times New Roman"/>
        </w:rPr>
        <w:fldChar w:fldCharType="separate"/>
      </w:r>
      <w:r w:rsidR="00CA3234">
        <w:rPr>
          <w:rFonts w:ascii="Times New Roman"/>
          <w:noProof/>
        </w:rPr>
        <w:t>XX</w:t>
      </w:r>
      <w:r w:rsidRPr="00CA3234">
        <w:rPr>
          <w:rFonts w:ascii="Times New Roman"/>
        </w:rPr>
        <w:fldChar w:fldCharType="end"/>
      </w:r>
      <w:bookmarkEnd w:id="6"/>
      <w:r w:rsidR="00CA3234" w:rsidRPr="00CA3234">
        <w:rPr>
          <w:rFonts w:ascii="Times New Roman"/>
        </w:rPr>
        <w:t xml:space="preserve">/T </w:t>
      </w:r>
      <w:bookmarkStart w:id="7" w:name="StdNo1"/>
      <w:r>
        <w:rPr>
          <w:rFonts w:hAnsi="黑体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X</w:t>
      </w:r>
      <w:r>
        <w:rPr>
          <w:rFonts w:hAnsi="黑体"/>
        </w:rPr>
        <w:fldChar w:fldCharType="end"/>
      </w:r>
      <w:bookmarkEnd w:id="7"/>
      <w:r w:rsidR="00CA3234">
        <w:rPr>
          <w:rFonts w:hAnsi="黑体"/>
        </w:rPr>
        <w:t>—</w:t>
      </w:r>
      <w:bookmarkStart w:id="8" w:name="StdNo2"/>
      <w:r>
        <w:rPr>
          <w:rFonts w:hAnsi="黑体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>
        <w:rPr>
          <w:rFonts w:hAnsi="黑体"/>
        </w:rPr>
        <w:instrText xml:space="preserve"> FORMTEXT </w:instrText>
      </w:r>
      <w:r>
        <w:rPr>
          <w:rFonts w:hAnsi="黑体"/>
        </w:rPr>
      </w:r>
      <w:r>
        <w:rPr>
          <w:rFonts w:hAnsi="黑体"/>
        </w:rPr>
        <w:fldChar w:fldCharType="separate"/>
      </w:r>
      <w:r w:rsidR="00CA3234">
        <w:rPr>
          <w:rFonts w:hAnsi="黑体"/>
          <w:noProof/>
        </w:rPr>
        <w:t>XXXX</w:t>
      </w:r>
      <w:r>
        <w:rPr>
          <w:rFonts w:hAnsi="黑体"/>
        </w:rPr>
        <w:fldChar w:fldCharType="end"/>
      </w:r>
      <w:bookmarkEnd w:id="8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98"/>
      </w:tblGrid>
      <w:tr w:rsidR="00CA3234" w:rsidRPr="00B543EC" w:rsidTr="00B543EC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bookmarkStart w:id="9" w:name="DT"/>
          <w:p w:rsidR="00CA3234" w:rsidRDefault="00755FFF" w:rsidP="00B543EC">
            <w:pPr>
              <w:pStyle w:val="afff8"/>
              <w:framePr w:w="6398" w:h="869" w:hRule="exact" w:hSpace="198" w:wrap="around" w:x="1151" w:y="2037"/>
              <w:spacing w:before="39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 wp14:anchorId="67F69493" wp14:editId="79AEBD71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3175" b="0"/>
                      <wp:wrapNone/>
                      <wp:docPr id="8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13446280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" stroked="f"/>
                  </w:pict>
                </mc:Fallback>
              </mc:AlternateContent>
            </w:r>
            <w:r w:rsidR="0097726B">
              <w:fldChar w:fldCharType="begin">
                <w:ffData>
                  <w:name w:val="DT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 w:rsidR="0097726B"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97726B">
              <w:fldChar w:fldCharType="end"/>
            </w:r>
            <w:bookmarkEnd w:id="9"/>
          </w:p>
        </w:tc>
      </w:tr>
    </w:tbl>
    <w:p w:rsidR="00CA3234" w:rsidRDefault="00CA3234" w:rsidP="00CA3234">
      <w:pPr>
        <w:pStyle w:val="2"/>
        <w:framePr w:wrap="around"/>
        <w:rPr>
          <w:rFonts w:hAnsi="黑体"/>
        </w:rPr>
      </w:pPr>
    </w:p>
    <w:p w:rsidR="00CA3234" w:rsidRDefault="00CA3234" w:rsidP="00CA3234">
      <w:pPr>
        <w:pStyle w:val="2"/>
        <w:framePr w:wrap="around"/>
        <w:rPr>
          <w:rFonts w:hAnsi="黑体"/>
        </w:rPr>
      </w:pPr>
    </w:p>
    <w:bookmarkStart w:id="10" w:name="StdName"/>
    <w:p w:rsidR="00CA3234" w:rsidRDefault="0097726B" w:rsidP="00CA3234">
      <w:pPr>
        <w:pStyle w:val="afff9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区域卫生信息平台基本交互规范</w:t>
      </w:r>
    </w:p>
    <w:p w:rsidR="00CA3234" w:rsidRDefault="00CA3234" w:rsidP="00CA3234">
      <w:pPr>
        <w:pStyle w:val="afff9"/>
        <w:framePr w:wrap="around"/>
      </w:pPr>
      <w:r>
        <w:rPr>
          <w:rFonts w:hint="eastAsia"/>
        </w:rPr>
        <w:t>第</w:t>
      </w:r>
      <w:r w:rsidR="004C0C71">
        <w:t>9</w:t>
      </w:r>
      <w:r>
        <w:rPr>
          <w:rFonts w:hint="eastAsia"/>
        </w:rPr>
        <w:t>部分：</w:t>
      </w:r>
      <w:r w:rsidR="00CB4FAF">
        <w:rPr>
          <w:rFonts w:hint="eastAsia"/>
        </w:rPr>
        <w:t>健康档案</w:t>
      </w:r>
      <w:r w:rsidR="004C0C71">
        <w:rPr>
          <w:rFonts w:hint="eastAsia"/>
        </w:rPr>
        <w:t>调阅</w:t>
      </w:r>
      <w:r>
        <w:rPr>
          <w:rFonts w:hint="eastAsia"/>
        </w:rPr>
        <w:t xml:space="preserve">服务     </w:t>
      </w:r>
      <w:r>
        <w:t> </w:t>
      </w:r>
      <w:r>
        <w:t> </w:t>
      </w:r>
      <w:r>
        <w:t> </w:t>
      </w:r>
      <w:r>
        <w:t> </w:t>
      </w:r>
      <w:r>
        <w:t> </w:t>
      </w:r>
      <w:r w:rsidR="0097726B">
        <w:fldChar w:fldCharType="end"/>
      </w:r>
      <w:bookmarkEnd w:id="10"/>
    </w:p>
    <w:bookmarkStart w:id="11" w:name="StdEnglishName"/>
    <w:p w:rsidR="00CA3234" w:rsidRDefault="0097726B" w:rsidP="00CA3234">
      <w:pPr>
        <w:pStyle w:val="afffa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Regional health information platform basic interactive specification</w:t>
      </w:r>
      <w:r w:rsidR="00CA3234">
        <w:rPr>
          <w:rFonts w:hint="eastAsia"/>
        </w:rPr>
        <w:t>—</w:t>
      </w:r>
    </w:p>
    <w:p w:rsidR="00CA3234" w:rsidRDefault="00CA3234" w:rsidP="00CA3234">
      <w:pPr>
        <w:pStyle w:val="afffa"/>
        <w:framePr w:wrap="around"/>
      </w:pPr>
      <w:r>
        <w:rPr>
          <w:rFonts w:hint="eastAsia"/>
        </w:rPr>
        <w:t xml:space="preserve">Part </w:t>
      </w:r>
      <w:r w:rsidR="004C0C71">
        <w:t>9</w:t>
      </w:r>
      <w:r>
        <w:rPr>
          <w:rFonts w:hint="eastAsia"/>
        </w:rPr>
        <w:t>:</w:t>
      </w:r>
      <w:r w:rsidR="00D358F7" w:rsidRPr="00D358F7">
        <w:t>Electronic health record</w:t>
      </w:r>
      <w:r w:rsidR="00BA3DC1" w:rsidRPr="00BA3DC1">
        <w:t xml:space="preserve"> </w:t>
      </w:r>
      <w:bookmarkStart w:id="12" w:name="OLE_LINK1"/>
      <w:r w:rsidR="004C0C71" w:rsidRPr="004C0C71">
        <w:t>retri</w:t>
      </w:r>
      <w:r w:rsidR="0032377D">
        <w:t>e</w:t>
      </w:r>
      <w:r w:rsidR="004C0C71" w:rsidRPr="004C0C71">
        <w:t>val</w:t>
      </w:r>
      <w:bookmarkEnd w:id="12"/>
      <w:r w:rsidR="00CE4CA3">
        <w:t xml:space="preserve"> </w:t>
      </w:r>
      <w:r w:rsidR="0032377D">
        <w:t>s</w:t>
      </w:r>
      <w:r w:rsidR="00CE4CA3">
        <w:t>ervice</w:t>
      </w:r>
      <w:r w:rsidR="0097726B">
        <w:fldChar w:fldCharType="end"/>
      </w:r>
      <w:bookmarkEnd w:id="11"/>
    </w:p>
    <w:bookmarkStart w:id="13" w:name="YZBS"/>
    <w:p w:rsidR="00CA3234" w:rsidRPr="00CA3234" w:rsidRDefault="0097726B" w:rsidP="00CA3234">
      <w:pPr>
        <w:pStyle w:val="afffb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  <w:noProof/>
        </w:rPr>
        <w:t>点击此处添加与国际标准一致性程度的标识</w:t>
      </w:r>
      <w:r>
        <w:fldChar w:fldCharType="end"/>
      </w:r>
      <w:bookmarkEnd w:id="13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61"/>
      </w:tblGrid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755FFF" w:rsidP="00B543EC">
            <w:pPr>
              <w:pStyle w:val="afffc"/>
              <w:framePr w:w="6361" w:h="4565" w:hRule="exact" w:wrap="around" w:y="4229"/>
              <w:spacing w:before="290" w:after="105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 wp14:anchorId="3FA6836C" wp14:editId="720CAB4F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3175" b="0"/>
                      <wp:wrapNone/>
                      <wp:docPr id="7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23FFB9A9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" stroked="f"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6B14F72C" wp14:editId="1E5B4E65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3175" t="3175" r="3175" b="0"/>
                      <wp:wrapNone/>
                      <wp:docPr id="6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rect w14:anchorId="4CD3FB09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" stroked="f"/>
                  </w:pict>
                </mc:Fallback>
              </mc:AlternateContent>
            </w:r>
            <w:bookmarkStart w:id="14" w:name="_GoBack"/>
            <w:r w:rsidR="0097726B">
              <w:fldChar w:fldCharType="begin">
                <w:ffData>
                  <w:name w:val="LB"/>
                  <w:enabled/>
                  <w:calcOnExit w:val="0"/>
                  <w:ddList>
                    <w:result w:val="2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5" w:name="LB"/>
            <w:r w:rsidR="00CA3234">
              <w:instrText xml:space="preserve"> FORMDROPDOWN </w:instrText>
            </w:r>
            <w:r w:rsidR="0048433B">
              <w:fldChar w:fldCharType="separate"/>
            </w:r>
            <w:r w:rsidR="0097726B">
              <w:fldChar w:fldCharType="end"/>
            </w:r>
            <w:bookmarkEnd w:id="15"/>
            <w:bookmarkEnd w:id="14"/>
          </w:p>
        </w:tc>
      </w:tr>
      <w:bookmarkStart w:id="16" w:name="WCRQ"/>
      <w:tr w:rsidR="00CA3234" w:rsidTr="00B543E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A3234" w:rsidRDefault="0097726B" w:rsidP="00CA3234">
            <w:pPr>
              <w:pStyle w:val="afffd"/>
              <w:framePr w:w="6361" w:h="4565" w:hRule="exact" w:wrap="around" w:y="4229"/>
              <w:spacing w:before="118" w:after="105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 w:rsidR="00CA3234">
              <w:instrText xml:space="preserve"> FORMTEXT </w:instrText>
            </w:r>
            <w:r>
              <w:fldChar w:fldCharType="separate"/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 w:rsidR="00CA3234">
              <w:rPr>
                <w:noProof/>
              </w:rPr>
              <w:t> </w:t>
            </w:r>
            <w:r>
              <w:fldChar w:fldCharType="end"/>
            </w:r>
            <w:bookmarkEnd w:id="16"/>
          </w:p>
        </w:tc>
      </w:tr>
    </w:tbl>
    <w:bookmarkStart w:id="17" w:name="FY"/>
    <w:p w:rsidR="00CA3234" w:rsidRDefault="0097726B" w:rsidP="00CA3234">
      <w:pPr>
        <w:pStyle w:val="affffff5"/>
        <w:framePr w:wrap="around"/>
      </w:pPr>
      <w:r w:rsidRPr="00CA3234">
        <w:rPr>
          <w:rFonts w:ascii="黑体"/>
        </w:rPr>
        <w:fldChar w:fldCharType="begin">
          <w:ffData>
            <w:name w:val="F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7"/>
      <w:r w:rsidR="00CA3234" w:rsidRPr="00CA3234">
        <w:rPr>
          <w:rFonts w:ascii="黑体"/>
        </w:rPr>
        <w:t>-</w:t>
      </w:r>
      <w:r w:rsidRPr="00CA3234">
        <w:rPr>
          <w:rFonts w:ascii="黑体"/>
        </w:rPr>
        <w:fldChar w:fldCharType="begin">
          <w:ffData>
            <w:name w:val="F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r w:rsidR="00CA3234" w:rsidRPr="00CA3234">
        <w:rPr>
          <w:rFonts w:ascii="黑体"/>
        </w:rPr>
        <w:t>-</w:t>
      </w:r>
      <w:bookmarkStart w:id="18" w:name="FD"/>
      <w:r w:rsidRPr="00CA3234">
        <w:rPr>
          <w:rFonts w:ascii="黑体"/>
        </w:rPr>
        <w:fldChar w:fldCharType="begin">
          <w:ffData>
            <w:name w:val="F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18"/>
      <w:r w:rsidR="00CA3234">
        <w:rPr>
          <w:rFonts w:hint="eastAsia"/>
        </w:rPr>
        <w:t>发布</w:t>
      </w:r>
      <w:r w:rsidR="00755FFF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2FDB3276" wp14:editId="072BB46F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9525" t="12700" r="13970" b="6350"/>
                <wp:wrapNone/>
                <wp:docPr id="3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line w14:anchorId="18278A74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">
                <w10:wrap anchory="page"/>
                <w10:anchorlock/>
              </v:line>
            </w:pict>
          </mc:Fallback>
        </mc:AlternateContent>
      </w:r>
    </w:p>
    <w:bookmarkStart w:id="19" w:name="SY"/>
    <w:p w:rsidR="00CA3234" w:rsidRDefault="0097726B" w:rsidP="00CA3234">
      <w:pPr>
        <w:pStyle w:val="affffff6"/>
        <w:framePr w:wrap="around"/>
      </w:pPr>
      <w:r w:rsidRPr="00CA3234">
        <w:rPr>
          <w:rFonts w:ascii="黑体"/>
        </w:rPr>
        <w:fldChar w:fldCharType="begin">
          <w:ffData>
            <w:name w:val="SY"/>
            <w:enabled/>
            <w:calcOnExit w:val="0"/>
            <w:textInput>
              <w:default w:val="XXXX"/>
              <w:maxLength w:val="4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XX</w:t>
      </w:r>
      <w:r w:rsidRPr="00CA3234">
        <w:rPr>
          <w:rFonts w:ascii="黑体"/>
        </w:rPr>
        <w:fldChar w:fldCharType="end"/>
      </w:r>
      <w:bookmarkEnd w:id="19"/>
      <w:r w:rsidR="00CA3234" w:rsidRPr="00CA3234">
        <w:rPr>
          <w:rFonts w:ascii="黑体"/>
        </w:rPr>
        <w:t>-</w:t>
      </w:r>
      <w:bookmarkStart w:id="20" w:name="SM"/>
      <w:r w:rsidRPr="00CA3234">
        <w:rPr>
          <w:rFonts w:ascii="黑体"/>
        </w:rPr>
        <w:fldChar w:fldCharType="begin">
          <w:ffData>
            <w:name w:val="SM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20"/>
      <w:r w:rsidR="00CA3234" w:rsidRPr="00CA3234">
        <w:rPr>
          <w:rFonts w:ascii="黑体"/>
        </w:rPr>
        <w:t>-</w:t>
      </w:r>
      <w:bookmarkStart w:id="21" w:name="SD"/>
      <w:r w:rsidRPr="00CA3234">
        <w:rPr>
          <w:rFonts w:ascii="黑体"/>
        </w:rPr>
        <w:fldChar w:fldCharType="begin">
          <w:ffData>
            <w:name w:val="SD"/>
            <w:enabled/>
            <w:calcOnExit w:val="0"/>
            <w:textInput>
              <w:default w:val="XX"/>
              <w:maxLength w:val="2"/>
            </w:textInput>
          </w:ffData>
        </w:fldChar>
      </w:r>
      <w:r w:rsidR="00CA3234" w:rsidRPr="00CA3234">
        <w:rPr>
          <w:rFonts w:ascii="黑体"/>
        </w:rPr>
        <w:instrText xml:space="preserve"> FORMTEXT </w:instrText>
      </w:r>
      <w:r w:rsidRPr="00CA3234">
        <w:rPr>
          <w:rFonts w:ascii="黑体"/>
        </w:rPr>
      </w:r>
      <w:r w:rsidRPr="00CA3234">
        <w:rPr>
          <w:rFonts w:ascii="黑体"/>
        </w:rPr>
        <w:fldChar w:fldCharType="separate"/>
      </w:r>
      <w:r w:rsidR="00CA3234">
        <w:rPr>
          <w:rFonts w:ascii="黑体"/>
          <w:noProof/>
        </w:rPr>
        <w:t>XX</w:t>
      </w:r>
      <w:r w:rsidRPr="00CA3234">
        <w:rPr>
          <w:rFonts w:ascii="黑体"/>
        </w:rPr>
        <w:fldChar w:fldCharType="end"/>
      </w:r>
      <w:bookmarkEnd w:id="21"/>
      <w:r w:rsidR="00CA3234">
        <w:rPr>
          <w:rFonts w:hint="eastAsia"/>
        </w:rPr>
        <w:t>实施</w:t>
      </w:r>
    </w:p>
    <w:bookmarkStart w:id="22" w:name="fm"/>
    <w:p w:rsidR="00CA3234" w:rsidRDefault="0097726B" w:rsidP="00CA3234">
      <w:pPr>
        <w:pStyle w:val="affffd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 w:rsidR="00CA3234">
        <w:instrText xml:space="preserve"> FORMTEXT </w:instrText>
      </w:r>
      <w:r>
        <w:fldChar w:fldCharType="separate"/>
      </w:r>
      <w:r w:rsidR="00CA3234">
        <w:rPr>
          <w:rFonts w:hint="eastAsia"/>
        </w:rPr>
        <w:t>中华人民共和国国家卫生和计划生育委员会</w:t>
      </w:r>
      <w:r>
        <w:fldChar w:fldCharType="end"/>
      </w:r>
      <w:bookmarkEnd w:id="22"/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>
        <w:rPr>
          <w:rFonts w:ascii="MS Mincho" w:eastAsia="MS Mincho" w:hAnsi="MS Mincho" w:cs="MS Mincho" w:hint="eastAsia"/>
        </w:rPr>
        <w:t> </w:t>
      </w:r>
      <w:r w:rsidR="00CA3234" w:rsidRPr="00CA3234">
        <w:rPr>
          <w:rStyle w:val="afff5"/>
          <w:rFonts w:hint="eastAsia"/>
        </w:rPr>
        <w:t>发布</w:t>
      </w:r>
    </w:p>
    <w:p w:rsidR="00CA3234" w:rsidRPr="00CA3234" w:rsidRDefault="00755FFF" w:rsidP="00CA3234">
      <w:pPr>
        <w:pStyle w:val="aff3"/>
        <w:sectPr w:rsidR="00CA3234" w:rsidRPr="00CA3234" w:rsidSect="00CA3234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2B5B874" wp14:editId="0072017A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13970" t="13970" r="9525" b="5080"/>
                <wp:wrapNone/>
                <wp:docPr id="1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w16se="http://schemas.microsoft.com/office/word/2015/wordml/symex">
            <w:pict>
              <v:line w14:anchorId="7148384A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"/>
            </w:pict>
          </mc:Fallback>
        </mc:AlternateContent>
      </w:r>
    </w:p>
    <w:p w:rsidR="005342F4" w:rsidRPr="005342F4" w:rsidRDefault="005342F4" w:rsidP="005342F4">
      <w:pPr>
        <w:pStyle w:val="aff6"/>
      </w:pPr>
      <w:bookmarkStart w:id="23" w:name="_Toc458500876"/>
      <w:bookmarkStart w:id="24" w:name="_Toc458582884"/>
      <w:bookmarkStart w:id="25" w:name="_Toc458582902"/>
      <w:bookmarkStart w:id="26" w:name="_Toc458582916"/>
      <w:bookmarkStart w:id="27" w:name="_Toc459123447"/>
      <w:bookmarkStart w:id="28" w:name="_Toc473818905"/>
      <w:bookmarkStart w:id="29" w:name="_Toc474920899"/>
      <w:bookmarkStart w:id="30" w:name="_Toc474920976"/>
      <w:bookmarkStart w:id="31" w:name="_Toc479605216"/>
      <w:bookmarkStart w:id="32" w:name="_Toc479690491"/>
      <w:bookmarkStart w:id="33" w:name="_Toc485913148"/>
      <w:r w:rsidRPr="005342F4">
        <w:rPr>
          <w:rFonts w:hint="eastAsia"/>
        </w:rPr>
        <w:lastRenderedPageBreak/>
        <w:t>目</w:t>
      </w:r>
      <w:bookmarkStart w:id="34" w:name="BKML"/>
      <w:r w:rsidRPr="005342F4">
        <w:rPr>
          <w:rFonts w:hAnsi="黑体"/>
        </w:rPr>
        <w:t> </w:t>
      </w:r>
      <w:r w:rsidRPr="005342F4">
        <w:rPr>
          <w:rFonts w:hAnsi="黑体"/>
        </w:rPr>
        <w:t> </w:t>
      </w:r>
      <w:r w:rsidRPr="005342F4">
        <w:rPr>
          <w:rFonts w:hint="eastAsia"/>
        </w:rPr>
        <w:t>次</w:t>
      </w:r>
      <w:bookmarkEnd w:id="34"/>
    </w:p>
    <w:p w:rsidR="005342F4" w:rsidRPr="005342F4" w:rsidRDefault="005342F4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r w:rsidRPr="005342F4">
        <w:fldChar w:fldCharType="begin" w:fldLock="1"/>
      </w:r>
      <w:r w:rsidRPr="005342F4">
        <w:instrText xml:space="preserve"> </w:instrText>
      </w:r>
      <w:r w:rsidRPr="005342F4">
        <w:rPr>
          <w:rFonts w:hint="eastAsia"/>
        </w:rPr>
        <w:instrText>TOC \h \z \t"前言、引言标题,1,参考文献、索引标题,1,章标题,1,参考文献,1,附录标识,1,一级条标题, 3" \* MERGEFORMAT</w:instrText>
      </w:r>
      <w:r w:rsidRPr="005342F4">
        <w:instrText xml:space="preserve"> </w:instrText>
      </w:r>
      <w:r w:rsidRPr="005342F4">
        <w:fldChar w:fldCharType="separate"/>
      </w:r>
      <w:hyperlink w:anchor="_Toc486867120" w:history="1">
        <w:r w:rsidRPr="005342F4">
          <w:rPr>
            <w:rStyle w:val="afff4"/>
            <w:rFonts w:hint="eastAsia"/>
          </w:rPr>
          <w:t>前言</w:t>
        </w:r>
        <w:r w:rsidRPr="005342F4">
          <w:rPr>
            <w:noProof/>
            <w:webHidden/>
          </w:rPr>
          <w:tab/>
        </w:r>
        <w:r w:rsidRPr="005342F4">
          <w:rPr>
            <w:noProof/>
            <w:webHidden/>
          </w:rPr>
          <w:fldChar w:fldCharType="begin" w:fldLock="1"/>
        </w:r>
        <w:r w:rsidRPr="005342F4">
          <w:rPr>
            <w:noProof/>
            <w:webHidden/>
          </w:rPr>
          <w:instrText xml:space="preserve"> PAGEREF _Toc486867120 \h </w:instrText>
        </w:r>
        <w:r w:rsidRPr="005342F4">
          <w:rPr>
            <w:noProof/>
            <w:webHidden/>
          </w:rPr>
        </w:r>
        <w:r w:rsidRPr="005342F4">
          <w:rPr>
            <w:noProof/>
            <w:webHidden/>
          </w:rPr>
          <w:fldChar w:fldCharType="separate"/>
        </w:r>
        <w:r w:rsidRPr="005342F4">
          <w:rPr>
            <w:noProof/>
            <w:webHidden/>
          </w:rPr>
          <w:t>2</w:t>
        </w:r>
        <w:r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21" w:history="1">
        <w:r w:rsidR="005342F4" w:rsidRPr="005342F4">
          <w:rPr>
            <w:rStyle w:val="afff4"/>
          </w:rPr>
          <w:t>1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范围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1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3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22" w:history="1">
        <w:r w:rsidR="005342F4" w:rsidRPr="005342F4">
          <w:rPr>
            <w:rStyle w:val="afff4"/>
          </w:rPr>
          <w:t>2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规范性引用文件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2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3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23" w:history="1">
        <w:r w:rsidR="005342F4" w:rsidRPr="005342F4">
          <w:rPr>
            <w:rStyle w:val="afff4"/>
          </w:rPr>
          <w:t>3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术语和略缩语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3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3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24" w:history="1">
        <w:r w:rsidR="005342F4" w:rsidRPr="005342F4">
          <w:rPr>
            <w:rStyle w:val="afff4"/>
          </w:rPr>
          <w:t>3.1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术语和定义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4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3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25" w:history="1">
        <w:r w:rsidR="005342F4" w:rsidRPr="005342F4">
          <w:rPr>
            <w:rStyle w:val="afff4"/>
          </w:rPr>
          <w:t>3.2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缩略语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5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3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26" w:history="1">
        <w:r w:rsidR="005342F4" w:rsidRPr="005342F4">
          <w:rPr>
            <w:rStyle w:val="afff4"/>
          </w:rPr>
          <w:t>4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角色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6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3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27" w:history="1">
        <w:r w:rsidR="005342F4" w:rsidRPr="005342F4">
          <w:rPr>
            <w:rStyle w:val="afff4"/>
          </w:rPr>
          <w:t>4.1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角色定义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7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3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28" w:history="1">
        <w:r w:rsidR="005342F4" w:rsidRPr="005342F4">
          <w:rPr>
            <w:rStyle w:val="afff4"/>
          </w:rPr>
          <w:t>4.2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角色的交易关系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8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4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29" w:history="1">
        <w:r w:rsidR="005342F4" w:rsidRPr="005342F4">
          <w:rPr>
            <w:rStyle w:val="afff4"/>
          </w:rPr>
          <w:t>4.3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角色的交易可选性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29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4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30" w:history="1">
        <w:r w:rsidR="005342F4" w:rsidRPr="005342F4">
          <w:rPr>
            <w:rStyle w:val="afff4"/>
          </w:rPr>
          <w:t>5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交易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0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4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31" w:history="1">
        <w:r w:rsidR="005342F4" w:rsidRPr="005342F4">
          <w:rPr>
            <w:rStyle w:val="afff4"/>
          </w:rPr>
          <w:t>5.1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检索健康档案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1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4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32" w:history="1">
        <w:r w:rsidR="005342F4" w:rsidRPr="005342F4">
          <w:rPr>
            <w:rStyle w:val="afff4"/>
          </w:rPr>
          <w:t>5.2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调阅健康档案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2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7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33" w:history="1">
        <w:r w:rsidR="005342F4" w:rsidRPr="005342F4">
          <w:rPr>
            <w:rStyle w:val="afff4"/>
          </w:rPr>
          <w:t>6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交互服务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3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9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34" w:history="1">
        <w:r w:rsidR="005342F4" w:rsidRPr="005342F4">
          <w:rPr>
            <w:rStyle w:val="afff4"/>
          </w:rPr>
          <w:t>6.1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服务定义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4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9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35" w:history="1">
        <w:r w:rsidR="005342F4" w:rsidRPr="005342F4">
          <w:rPr>
            <w:rStyle w:val="afff4"/>
          </w:rPr>
          <w:t>6.2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服务技术要求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5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9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36" w:history="1">
        <w:r w:rsidR="005342F4" w:rsidRPr="005342F4">
          <w:rPr>
            <w:rStyle w:val="afff4"/>
          </w:rPr>
          <w:t>7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审计与安全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6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10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37" w:history="1">
        <w:r w:rsidR="005342F4" w:rsidRPr="005342F4">
          <w:rPr>
            <w:rStyle w:val="afff4"/>
          </w:rPr>
          <w:t>7.1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安全约定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7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10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38" w:history="1">
        <w:r w:rsidR="005342F4" w:rsidRPr="005342F4">
          <w:rPr>
            <w:rStyle w:val="afff4"/>
          </w:rPr>
          <w:t>7.2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检索健康档案消息审计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8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10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3"/>
        <w:ind w:firstLine="210"/>
        <w:rPr>
          <w:rFonts w:asciiTheme="minorHAnsi" w:eastAsiaTheme="minorEastAsia" w:hAnsiTheme="minorHAnsi" w:cstheme="minorBidi"/>
          <w:noProof/>
          <w:szCs w:val="22"/>
        </w:rPr>
      </w:pPr>
      <w:hyperlink w:anchor="_Toc486867139" w:history="1">
        <w:r w:rsidR="005342F4" w:rsidRPr="005342F4">
          <w:rPr>
            <w:rStyle w:val="afff4"/>
          </w:rPr>
          <w:t>7.3</w:t>
        </w:r>
        <w:r w:rsidR="005342F4">
          <w:rPr>
            <w:rStyle w:val="afff4"/>
            <w:rFonts w:hint="eastAsia"/>
          </w:rPr>
          <w:t xml:space="preserve">　</w:t>
        </w:r>
        <w:r w:rsidR="005342F4" w:rsidRPr="005342F4">
          <w:rPr>
            <w:rStyle w:val="afff4"/>
            <w:rFonts w:hint="eastAsia"/>
          </w:rPr>
          <w:t>调阅健康档案消息审计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39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12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40" w:history="1">
        <w:r w:rsidR="005342F4" w:rsidRPr="005342F4">
          <w:rPr>
            <w:rStyle w:val="afff4"/>
            <w:rFonts w:hint="eastAsia"/>
          </w:rPr>
          <w:t>附录</w:t>
        </w:r>
        <w:r w:rsidR="005342F4">
          <w:rPr>
            <w:rStyle w:val="afff4"/>
            <w:rFonts w:hint="eastAsia"/>
          </w:rPr>
          <w:t>A</w:t>
        </w:r>
        <w:r w:rsidR="005342F4" w:rsidRPr="005342F4">
          <w:rPr>
            <w:rStyle w:val="afff4"/>
            <w:rFonts w:hint="eastAsia"/>
          </w:rPr>
          <w:t>（规范性附录）</w:t>
        </w:r>
        <w:r w:rsidR="005342F4">
          <w:rPr>
            <w:rStyle w:val="afff4"/>
          </w:rPr>
          <w:t xml:space="preserve">　</w:t>
        </w:r>
        <w:r w:rsidR="005342F4" w:rsidRPr="005342F4">
          <w:rPr>
            <w:rStyle w:val="afff4"/>
            <w:rFonts w:hint="eastAsia"/>
          </w:rPr>
          <w:t>健康档案调阅服务定义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40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16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48433B">
      <w:pPr>
        <w:pStyle w:val="11"/>
        <w:spacing w:before="78" w:after="78"/>
        <w:rPr>
          <w:rFonts w:asciiTheme="minorHAnsi" w:eastAsiaTheme="minorEastAsia" w:hAnsiTheme="minorHAnsi" w:cstheme="minorBidi"/>
          <w:noProof/>
          <w:szCs w:val="22"/>
        </w:rPr>
      </w:pPr>
      <w:hyperlink w:anchor="_Toc486867141" w:history="1">
        <w:r w:rsidR="005342F4" w:rsidRPr="005342F4">
          <w:rPr>
            <w:rStyle w:val="afff4"/>
            <w:rFonts w:hint="eastAsia"/>
          </w:rPr>
          <w:t>附录</w:t>
        </w:r>
        <w:r w:rsidR="005342F4">
          <w:rPr>
            <w:rStyle w:val="afff4"/>
            <w:rFonts w:hint="eastAsia"/>
          </w:rPr>
          <w:t>B</w:t>
        </w:r>
        <w:r w:rsidR="005342F4" w:rsidRPr="005342F4">
          <w:rPr>
            <w:rStyle w:val="afff4"/>
            <w:rFonts w:hint="eastAsia"/>
          </w:rPr>
          <w:t>（规范性附录）</w:t>
        </w:r>
        <w:r w:rsidR="005342F4">
          <w:rPr>
            <w:rStyle w:val="afff4"/>
          </w:rPr>
          <w:t xml:space="preserve">　</w:t>
        </w:r>
        <w:r w:rsidR="005342F4" w:rsidRPr="005342F4">
          <w:rPr>
            <w:rStyle w:val="afff4"/>
            <w:rFonts w:hint="eastAsia"/>
          </w:rPr>
          <w:t>健康档案调阅服务消息格式</w:t>
        </w:r>
        <w:r w:rsidR="005342F4" w:rsidRPr="005342F4">
          <w:rPr>
            <w:noProof/>
            <w:webHidden/>
          </w:rPr>
          <w:tab/>
        </w:r>
        <w:r w:rsidR="005342F4" w:rsidRPr="005342F4">
          <w:rPr>
            <w:noProof/>
            <w:webHidden/>
          </w:rPr>
          <w:fldChar w:fldCharType="begin" w:fldLock="1"/>
        </w:r>
        <w:r w:rsidR="005342F4" w:rsidRPr="005342F4">
          <w:rPr>
            <w:noProof/>
            <w:webHidden/>
          </w:rPr>
          <w:instrText xml:space="preserve"> PAGEREF _Toc486867141 \h </w:instrText>
        </w:r>
        <w:r w:rsidR="005342F4" w:rsidRPr="005342F4">
          <w:rPr>
            <w:noProof/>
            <w:webHidden/>
          </w:rPr>
        </w:r>
        <w:r w:rsidR="005342F4" w:rsidRPr="005342F4">
          <w:rPr>
            <w:noProof/>
            <w:webHidden/>
          </w:rPr>
          <w:fldChar w:fldCharType="separate"/>
        </w:r>
        <w:r w:rsidR="005342F4" w:rsidRPr="005342F4">
          <w:rPr>
            <w:noProof/>
            <w:webHidden/>
          </w:rPr>
          <w:t>18</w:t>
        </w:r>
        <w:r w:rsidR="005342F4" w:rsidRPr="005342F4">
          <w:rPr>
            <w:noProof/>
            <w:webHidden/>
          </w:rPr>
          <w:fldChar w:fldCharType="end"/>
        </w:r>
      </w:hyperlink>
    </w:p>
    <w:p w:rsidR="005342F4" w:rsidRPr="005342F4" w:rsidRDefault="005342F4" w:rsidP="005342F4">
      <w:pPr>
        <w:pStyle w:val="aff3"/>
      </w:pPr>
      <w:r w:rsidRPr="005342F4">
        <w:fldChar w:fldCharType="end"/>
      </w:r>
    </w:p>
    <w:p w:rsidR="00CA3234" w:rsidRPr="00CA3234" w:rsidRDefault="00CA3234" w:rsidP="00CA3234">
      <w:pPr>
        <w:pStyle w:val="affffe"/>
      </w:pPr>
      <w:bookmarkStart w:id="35" w:name="_Toc486867120"/>
      <w:r>
        <w:rPr>
          <w:rFonts w:hint="eastAsia"/>
        </w:rPr>
        <w:lastRenderedPageBreak/>
        <w:t>前</w:t>
      </w:r>
      <w:bookmarkStart w:id="36" w:name="BKQY"/>
      <w:r>
        <w:rPr>
          <w:rFonts w:ascii="MS Mincho" w:eastAsia="MS Mincho" w:hAnsi="MS Mincho" w:cs="MS Mincho" w:hint="eastAsia"/>
        </w:rPr>
        <w:t> </w:t>
      </w:r>
      <w:r>
        <w:rPr>
          <w:rFonts w:ascii="MS Mincho" w:eastAsia="MS Mincho" w:hAnsi="MS Mincho" w:cs="MS Mincho" w:hint="eastAsia"/>
        </w:rPr>
        <w:t> </w:t>
      </w:r>
      <w:r>
        <w:rPr>
          <w:rFonts w:hint="eastAsia"/>
        </w:rPr>
        <w:t>言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5"/>
      <w:bookmarkEnd w:id="36"/>
    </w:p>
    <w:p w:rsidR="003122F1" w:rsidRDefault="003122F1" w:rsidP="003122F1">
      <w:pPr>
        <w:pStyle w:val="aff3"/>
      </w:pPr>
      <w:r>
        <w:rPr>
          <w:rFonts w:hint="eastAsia"/>
        </w:rPr>
        <w:t>WS/T</w:t>
      </w:r>
      <w:r>
        <w:t xml:space="preserve"> XXXXX</w:t>
      </w:r>
      <w:r>
        <w:rPr>
          <w:rFonts w:hint="eastAsia"/>
        </w:rPr>
        <w:t>《区域卫生信息平台交互规范》</w:t>
      </w:r>
      <w:r>
        <w:t>分</w:t>
      </w:r>
      <w:r>
        <w:rPr>
          <w:rFonts w:hint="eastAsia"/>
        </w:rPr>
        <w:t>为</w:t>
      </w:r>
      <w:r>
        <w:t>以下</w:t>
      </w:r>
      <w:r>
        <w:rPr>
          <w:rFonts w:hint="eastAsia"/>
        </w:rPr>
        <w:t>十九部分：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部分：总则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2部分：居民注册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3部分：医疗卫生机构注册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4部分：医疗卫生人员注册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5部分：术语注册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6部分：健康档案存储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7部分：健康档案管理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8部分：健康档案采集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9部分：健康档案调阅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0部分：文档订阅发布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1部分：时间一致性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2部分：节点认证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3部分：安全审计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</w:t>
      </w:r>
      <w:r>
        <w:t>4</w:t>
      </w:r>
      <w:r>
        <w:rPr>
          <w:rFonts w:hint="eastAsia"/>
        </w:rPr>
        <w:t>部分：预约挂号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</w:t>
      </w:r>
      <w:r>
        <w:t>5</w:t>
      </w:r>
      <w:r>
        <w:rPr>
          <w:rFonts w:hint="eastAsia"/>
        </w:rPr>
        <w:t>部分：双向转诊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</w:t>
      </w:r>
      <w:r>
        <w:t>6</w:t>
      </w:r>
      <w:r>
        <w:rPr>
          <w:rFonts w:hint="eastAsia"/>
        </w:rPr>
        <w:t>部分：签约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</w:t>
      </w:r>
      <w:r>
        <w:t>7</w:t>
      </w:r>
      <w:r>
        <w:rPr>
          <w:rFonts w:hint="eastAsia"/>
        </w:rPr>
        <w:t>部分：远程会诊服务；</w:t>
      </w:r>
    </w:p>
    <w:p w:rsidR="003122F1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1</w:t>
      </w:r>
      <w:r>
        <w:t>8</w:t>
      </w:r>
      <w:r>
        <w:rPr>
          <w:rFonts w:hint="eastAsia"/>
        </w:rPr>
        <w:t>部分：提醒服务；</w:t>
      </w:r>
    </w:p>
    <w:p w:rsidR="003122F1" w:rsidRPr="00BF4779" w:rsidRDefault="003122F1" w:rsidP="003122F1">
      <w:pPr>
        <w:pStyle w:val="ab"/>
        <w:numPr>
          <w:ilvl w:val="0"/>
          <w:numId w:val="28"/>
        </w:numPr>
      </w:pPr>
      <w:r>
        <w:rPr>
          <w:rFonts w:hint="eastAsia"/>
        </w:rPr>
        <w:t>第</w:t>
      </w:r>
      <w:r>
        <w:t>19</w:t>
      </w:r>
      <w:r>
        <w:rPr>
          <w:rFonts w:hint="eastAsia"/>
        </w:rPr>
        <w:t>部分：居民健康卡服务。</w:t>
      </w:r>
    </w:p>
    <w:p w:rsidR="003122F1" w:rsidRPr="00BF4779" w:rsidRDefault="003122F1" w:rsidP="003122F1">
      <w:pPr>
        <w:pStyle w:val="aff3"/>
      </w:pPr>
      <w:r w:rsidRPr="00BF4779">
        <w:rPr>
          <w:rFonts w:hint="eastAsia"/>
        </w:rPr>
        <w:t xml:space="preserve">本部分为WS/T </w:t>
      </w:r>
      <w:r w:rsidRPr="00BF4779">
        <w:t>XXXXXX</w:t>
      </w:r>
      <w:r w:rsidRPr="00BF4779">
        <w:rPr>
          <w:rFonts w:hint="eastAsia"/>
        </w:rPr>
        <w:t>的第</w:t>
      </w:r>
      <w:r w:rsidRPr="00BF4779">
        <w:t>9</w:t>
      </w:r>
      <w:r w:rsidRPr="00BF4779">
        <w:rPr>
          <w:rFonts w:hint="eastAsia"/>
        </w:rPr>
        <w:t>部分。</w:t>
      </w:r>
    </w:p>
    <w:p w:rsidR="003122F1" w:rsidRPr="00BF4779" w:rsidRDefault="003122F1" w:rsidP="003122F1">
      <w:pPr>
        <w:ind w:firstLine="420"/>
      </w:pPr>
      <w:r w:rsidRPr="00BF4779">
        <w:rPr>
          <w:rFonts w:hint="eastAsia"/>
        </w:rPr>
        <w:t>本标准按照</w:t>
      </w:r>
      <w:r w:rsidRPr="00BF4779">
        <w:rPr>
          <w:rFonts w:hint="eastAsia"/>
        </w:rPr>
        <w:t>GB/T1.1</w:t>
      </w:r>
      <w:r w:rsidRPr="00BF4779">
        <w:rPr>
          <w:rFonts w:hint="eastAsia"/>
        </w:rPr>
        <w:t>—</w:t>
      </w:r>
      <w:r w:rsidRPr="00BF4779">
        <w:rPr>
          <w:rFonts w:hint="eastAsia"/>
        </w:rPr>
        <w:t>2009</w:t>
      </w:r>
      <w:r w:rsidRPr="00BF4779">
        <w:rPr>
          <w:rFonts w:hint="eastAsia"/>
        </w:rPr>
        <w:t>给出的规则起草。</w:t>
      </w:r>
    </w:p>
    <w:p w:rsidR="003122F1" w:rsidRPr="00BF4779" w:rsidRDefault="003122F1" w:rsidP="003122F1">
      <w:pPr>
        <w:ind w:firstLine="420"/>
      </w:pPr>
      <w:r w:rsidRPr="00BF4779">
        <w:rPr>
          <w:rFonts w:hint="eastAsia"/>
        </w:rPr>
        <w:t>本部分起草单位：</w:t>
      </w:r>
    </w:p>
    <w:p w:rsidR="003122F1" w:rsidRPr="00BF4779" w:rsidRDefault="00E33567" w:rsidP="003122F1">
      <w:pPr>
        <w:pStyle w:val="aff3"/>
      </w:pPr>
      <w:r w:rsidRPr="00BF4779">
        <w:rPr>
          <w:rFonts w:hint="eastAsia"/>
        </w:rPr>
        <w:t>本部分主要起草人</w:t>
      </w:r>
      <w:r w:rsidRPr="00BF4779">
        <w:t>：</w:t>
      </w: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E33567" w:rsidRPr="00BF4779" w:rsidRDefault="00E33567" w:rsidP="003122F1">
      <w:pPr>
        <w:pStyle w:val="aff3"/>
      </w:pPr>
    </w:p>
    <w:p w:rsidR="00CA3234" w:rsidRPr="00BF4779" w:rsidRDefault="00CA3234" w:rsidP="00CA3234">
      <w:pPr>
        <w:pStyle w:val="aff6"/>
      </w:pPr>
      <w:r w:rsidRPr="00BF4779">
        <w:rPr>
          <w:rFonts w:hint="eastAsia"/>
        </w:rPr>
        <w:lastRenderedPageBreak/>
        <w:t>区</w:t>
      </w:r>
      <w:bookmarkStart w:id="37" w:name="StandardName"/>
      <w:r w:rsidRPr="00BF4779">
        <w:rPr>
          <w:rFonts w:hint="eastAsia"/>
        </w:rPr>
        <w:t>域卫生信息平台基本交互规范</w:t>
      </w:r>
      <w:bookmarkEnd w:id="37"/>
      <w:r w:rsidR="00B4114C" w:rsidRPr="00BF4779">
        <w:rPr>
          <w:rFonts w:hint="eastAsia"/>
        </w:rPr>
        <w:t xml:space="preserve">                              第</w:t>
      </w:r>
      <w:r w:rsidR="00867C84" w:rsidRPr="00BF4779">
        <w:t>9</w:t>
      </w:r>
      <w:r w:rsidR="00CB4FAF" w:rsidRPr="00BF4779">
        <w:rPr>
          <w:rFonts w:hint="eastAsia"/>
        </w:rPr>
        <w:t>部分：</w:t>
      </w:r>
      <w:r w:rsidR="00CB4FAF" w:rsidRPr="00BF4779">
        <w:t>健康档案</w:t>
      </w:r>
      <w:r w:rsidR="00867C84" w:rsidRPr="00BF4779">
        <w:rPr>
          <w:rFonts w:hint="eastAsia"/>
        </w:rPr>
        <w:t>调阅</w:t>
      </w:r>
      <w:r w:rsidR="00B4114C" w:rsidRPr="00BF4779">
        <w:rPr>
          <w:rFonts w:hint="eastAsia"/>
        </w:rPr>
        <w:t>服务</w:t>
      </w:r>
    </w:p>
    <w:p w:rsidR="00F34B99" w:rsidRPr="00BF4779" w:rsidRDefault="00F34B99" w:rsidP="00360429">
      <w:pPr>
        <w:pStyle w:val="a3"/>
        <w:spacing w:before="312" w:after="312"/>
      </w:pPr>
      <w:bookmarkStart w:id="38" w:name="_Toc458500817"/>
      <w:bookmarkStart w:id="39" w:name="_Toc458500877"/>
      <w:bookmarkStart w:id="40" w:name="_Toc458582885"/>
      <w:bookmarkStart w:id="41" w:name="_Toc458582903"/>
      <w:bookmarkStart w:id="42" w:name="_Toc458582917"/>
      <w:bookmarkStart w:id="43" w:name="_Toc459123448"/>
      <w:bookmarkStart w:id="44" w:name="_Toc473818906"/>
      <w:bookmarkStart w:id="45" w:name="_Toc474920900"/>
      <w:bookmarkStart w:id="46" w:name="_Toc474920977"/>
      <w:bookmarkStart w:id="47" w:name="_Toc479605217"/>
      <w:bookmarkStart w:id="48" w:name="_Toc479690492"/>
      <w:bookmarkStart w:id="49" w:name="_Toc485913149"/>
      <w:bookmarkStart w:id="50" w:name="_Toc486867121"/>
      <w:r w:rsidRPr="00BF4779">
        <w:rPr>
          <w:rFonts w:hint="eastAsia"/>
        </w:rPr>
        <w:t>范围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272FC9" w:rsidRPr="00BF4779" w:rsidRDefault="003122F1" w:rsidP="00272FC9">
      <w:pPr>
        <w:pStyle w:val="aff3"/>
      </w:pPr>
      <w:r w:rsidRPr="00BF4779">
        <w:rPr>
          <w:rFonts w:hint="eastAsia"/>
        </w:rPr>
        <w:t>W</w:t>
      </w:r>
      <w:r w:rsidRPr="00BF4779">
        <w:t>S</w:t>
      </w:r>
      <w:r w:rsidRPr="00BF4779">
        <w:rPr>
          <w:rFonts w:hint="eastAsia"/>
        </w:rPr>
        <w:t>/T</w:t>
      </w:r>
      <w:r w:rsidRPr="00BF4779">
        <w:t>XXXXX</w:t>
      </w:r>
      <w:r w:rsidRPr="00BF4779">
        <w:rPr>
          <w:rFonts w:hint="eastAsia"/>
        </w:rPr>
        <w:t>的本部分</w:t>
      </w:r>
      <w:r w:rsidR="00272FC9" w:rsidRPr="00BF4779">
        <w:rPr>
          <w:rFonts w:hint="eastAsia"/>
        </w:rPr>
        <w:t>规定了区域卫生信息平台的健康档案</w:t>
      </w:r>
      <w:r w:rsidR="00E87F34" w:rsidRPr="00BF4779">
        <w:rPr>
          <w:rFonts w:hint="eastAsia"/>
        </w:rPr>
        <w:t>调阅</w:t>
      </w:r>
      <w:r w:rsidR="00272FC9" w:rsidRPr="00BF4779">
        <w:rPr>
          <w:rFonts w:hint="eastAsia"/>
        </w:rPr>
        <w:t>服务</w:t>
      </w:r>
      <w:r w:rsidRPr="00BF4779">
        <w:rPr>
          <w:rFonts w:hint="eastAsia"/>
        </w:rPr>
        <w:t>的角色</w:t>
      </w:r>
      <w:r w:rsidRPr="00BF4779">
        <w:t>、交易</w:t>
      </w:r>
      <w:r w:rsidRPr="00BF4779">
        <w:rPr>
          <w:rFonts w:hint="eastAsia"/>
        </w:rPr>
        <w:t>、交互服务</w:t>
      </w:r>
      <w:r w:rsidRPr="00BF4779">
        <w:t>和</w:t>
      </w:r>
      <w:r w:rsidRPr="00BF4779">
        <w:rPr>
          <w:rFonts w:hint="eastAsia"/>
        </w:rPr>
        <w:t>审计安全。</w:t>
      </w:r>
    </w:p>
    <w:p w:rsidR="00044EF5" w:rsidRPr="00BF4779" w:rsidRDefault="003122F1" w:rsidP="00272FC9">
      <w:pPr>
        <w:pStyle w:val="aff3"/>
      </w:pPr>
      <w:r w:rsidRPr="00BF4779">
        <w:rPr>
          <w:rFonts w:hint="eastAsia"/>
        </w:rPr>
        <w:t>本部分</w:t>
      </w:r>
      <w:r w:rsidR="00272FC9" w:rsidRPr="00BF4779">
        <w:rPr>
          <w:rFonts w:hint="eastAsia"/>
        </w:rPr>
        <w:t>适用于基于居民健康档案的区域卫生信息平台的建设、测试与评价</w:t>
      </w:r>
      <w:r w:rsidR="00044EF5" w:rsidRPr="00BF4779">
        <w:t>。</w:t>
      </w:r>
    </w:p>
    <w:p w:rsidR="00F34B99" w:rsidRPr="00BF4779" w:rsidRDefault="00F34B99" w:rsidP="00360429">
      <w:pPr>
        <w:pStyle w:val="a3"/>
        <w:spacing w:before="312" w:after="312"/>
      </w:pPr>
      <w:bookmarkStart w:id="51" w:name="_Toc458500818"/>
      <w:bookmarkStart w:id="52" w:name="_Toc458500878"/>
      <w:bookmarkStart w:id="53" w:name="_Toc458582886"/>
      <w:bookmarkStart w:id="54" w:name="_Toc458582904"/>
      <w:bookmarkStart w:id="55" w:name="_Toc458582918"/>
      <w:bookmarkStart w:id="56" w:name="_Toc459123449"/>
      <w:bookmarkStart w:id="57" w:name="_Toc473818907"/>
      <w:bookmarkStart w:id="58" w:name="_Toc474920901"/>
      <w:bookmarkStart w:id="59" w:name="_Toc474920978"/>
      <w:bookmarkStart w:id="60" w:name="_Toc479605218"/>
      <w:bookmarkStart w:id="61" w:name="_Toc479690493"/>
      <w:bookmarkStart w:id="62" w:name="_Toc485913150"/>
      <w:bookmarkStart w:id="63" w:name="_Toc486867122"/>
      <w:r w:rsidRPr="00BF4779">
        <w:rPr>
          <w:rFonts w:hint="eastAsia"/>
        </w:rPr>
        <w:t>规范性引用文件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F34B99" w:rsidRPr="00BF4779" w:rsidRDefault="00F34B99" w:rsidP="00F34B99">
      <w:pPr>
        <w:pStyle w:val="aff3"/>
      </w:pPr>
      <w:r w:rsidRPr="00BF4779"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:rsidR="003F028E" w:rsidRPr="00BF4779" w:rsidRDefault="003F028E" w:rsidP="003F028E">
      <w:pPr>
        <w:pStyle w:val="aff3"/>
      </w:pPr>
      <w:r w:rsidRPr="00BF4779">
        <w:rPr>
          <w:rFonts w:hint="eastAsia"/>
        </w:rPr>
        <w:t>WS/T 448-2014 基于居民健康档案的区域卫生信息平台技术规范</w:t>
      </w:r>
    </w:p>
    <w:p w:rsidR="006A60DD" w:rsidRPr="00BF4779" w:rsidRDefault="006A60DD" w:rsidP="003F028E">
      <w:pPr>
        <w:pStyle w:val="aff3"/>
      </w:pPr>
      <w:r w:rsidRPr="00BF4779">
        <w:rPr>
          <w:rFonts w:hint="eastAsia"/>
        </w:rPr>
        <w:t>WS/T</w:t>
      </w:r>
      <w:r w:rsidR="007005D8" w:rsidRPr="00BF4779">
        <w:t xml:space="preserve"> </w:t>
      </w:r>
      <w:r w:rsidRPr="00BF4779">
        <w:rPr>
          <w:rFonts w:hint="eastAsia"/>
        </w:rPr>
        <w:t>482-2016  卫生信息共享文档编制规范</w:t>
      </w:r>
    </w:p>
    <w:p w:rsidR="003F028E" w:rsidRPr="00BF4779" w:rsidRDefault="003F028E" w:rsidP="003F028E">
      <w:pPr>
        <w:pStyle w:val="aff3"/>
      </w:pPr>
      <w:r w:rsidRPr="00BF4779">
        <w:rPr>
          <w:rFonts w:hint="eastAsia"/>
        </w:rPr>
        <w:t>WS</w:t>
      </w:r>
      <w:r w:rsidR="00B4114C" w:rsidRPr="00BF4779">
        <w:rPr>
          <w:rFonts w:hint="eastAsia"/>
        </w:rPr>
        <w:t>/T</w:t>
      </w:r>
      <w:r w:rsidR="007005D8" w:rsidRPr="00BF4779">
        <w:t xml:space="preserve"> </w:t>
      </w:r>
      <w:r w:rsidR="00B4114C" w:rsidRPr="00BF4779">
        <w:rPr>
          <w:rFonts w:hint="eastAsia"/>
        </w:rPr>
        <w:t>483-2016</w:t>
      </w:r>
      <w:r w:rsidRPr="00BF4779">
        <w:rPr>
          <w:rFonts w:hint="eastAsia"/>
        </w:rPr>
        <w:t xml:space="preserve">  健康档案共享文档规范</w:t>
      </w:r>
      <w:r w:rsidR="00272FC9" w:rsidRPr="00BF4779">
        <w:rPr>
          <w:rFonts w:hint="eastAsia"/>
        </w:rPr>
        <w:t>（所有部分）</w:t>
      </w:r>
    </w:p>
    <w:p w:rsidR="00203418" w:rsidRPr="00BF4779" w:rsidRDefault="00203418" w:rsidP="00203418">
      <w:pPr>
        <w:pStyle w:val="aff3"/>
      </w:pPr>
      <w:r w:rsidRPr="00BF4779">
        <w:rPr>
          <w:rFonts w:hint="eastAsia"/>
        </w:rPr>
        <w:t>WS/T XXX.</w:t>
      </w:r>
      <w:r w:rsidRPr="00BF4779">
        <w:t>1</w:t>
      </w:r>
      <w:r w:rsidRPr="00BF4779">
        <w:rPr>
          <w:rFonts w:hint="eastAsia"/>
        </w:rPr>
        <w:t>-X</w:t>
      </w:r>
      <w:r w:rsidRPr="00BF4779">
        <w:t xml:space="preserve">XXX </w:t>
      </w:r>
      <w:r w:rsidRPr="00BF4779">
        <w:rPr>
          <w:rFonts w:hint="eastAsia"/>
        </w:rPr>
        <w:t>区域卫生信息</w:t>
      </w:r>
      <w:r w:rsidRPr="00BF4779">
        <w:t>平台</w:t>
      </w:r>
      <w:r w:rsidRPr="00BF4779">
        <w:rPr>
          <w:rFonts w:hint="eastAsia"/>
        </w:rPr>
        <w:t>基本</w:t>
      </w:r>
      <w:r w:rsidRPr="00BF4779">
        <w:t>交互规范</w:t>
      </w:r>
      <w:r w:rsidRPr="00BF4779">
        <w:rPr>
          <w:rFonts w:hint="eastAsia"/>
        </w:rPr>
        <w:t xml:space="preserve"> 第1部分</w:t>
      </w:r>
      <w:r w:rsidRPr="00BF4779">
        <w:t>：总则</w:t>
      </w:r>
    </w:p>
    <w:p w:rsidR="00203418" w:rsidRPr="00BF4779" w:rsidRDefault="00203418" w:rsidP="00203418">
      <w:pPr>
        <w:pStyle w:val="aff3"/>
      </w:pPr>
      <w:r w:rsidRPr="00BF4779">
        <w:rPr>
          <w:rFonts w:hint="eastAsia"/>
        </w:rPr>
        <w:t>WS/T XXX.</w:t>
      </w:r>
      <w:r w:rsidRPr="00BF4779">
        <w:t>1</w:t>
      </w:r>
      <w:r w:rsidRPr="00BF4779">
        <w:rPr>
          <w:rFonts w:hint="eastAsia"/>
        </w:rPr>
        <w:t>-X</w:t>
      </w:r>
      <w:r w:rsidRPr="00BF4779">
        <w:t xml:space="preserve">XXX </w:t>
      </w:r>
      <w:r w:rsidRPr="00BF4779">
        <w:rPr>
          <w:rFonts w:hint="eastAsia"/>
        </w:rPr>
        <w:t>区域卫生信息</w:t>
      </w:r>
      <w:r w:rsidRPr="00BF4779">
        <w:t>平台</w:t>
      </w:r>
      <w:r w:rsidRPr="00BF4779">
        <w:rPr>
          <w:rFonts w:hint="eastAsia"/>
        </w:rPr>
        <w:t>基本</w:t>
      </w:r>
      <w:r w:rsidRPr="00BF4779">
        <w:t>交互规范</w:t>
      </w:r>
      <w:r w:rsidRPr="00BF4779">
        <w:rPr>
          <w:rFonts w:hint="eastAsia"/>
        </w:rPr>
        <w:t xml:space="preserve"> 第</w:t>
      </w:r>
      <w:r w:rsidRPr="00BF4779">
        <w:t>1</w:t>
      </w:r>
      <w:r w:rsidR="00653DA5" w:rsidRPr="00BF4779">
        <w:t>3</w:t>
      </w:r>
      <w:r w:rsidRPr="00BF4779">
        <w:rPr>
          <w:rFonts w:hint="eastAsia"/>
        </w:rPr>
        <w:t>部分</w:t>
      </w:r>
      <w:r w:rsidRPr="00BF4779">
        <w:t>：</w:t>
      </w:r>
      <w:r w:rsidRPr="00BF4779">
        <w:rPr>
          <w:rFonts w:hint="eastAsia"/>
        </w:rPr>
        <w:t>安全审计</w:t>
      </w:r>
      <w:r w:rsidRPr="00BF4779">
        <w:t>服务</w:t>
      </w:r>
    </w:p>
    <w:p w:rsidR="00CA3234" w:rsidRPr="00BF4779" w:rsidRDefault="00491EF3" w:rsidP="00360429">
      <w:pPr>
        <w:pStyle w:val="a3"/>
        <w:spacing w:before="312" w:after="312"/>
      </w:pPr>
      <w:bookmarkStart w:id="64" w:name="_Toc458500819"/>
      <w:bookmarkStart w:id="65" w:name="_Toc458500879"/>
      <w:bookmarkStart w:id="66" w:name="_Toc458582887"/>
      <w:bookmarkStart w:id="67" w:name="_Toc458582905"/>
      <w:bookmarkStart w:id="68" w:name="_Toc458582919"/>
      <w:bookmarkStart w:id="69" w:name="_Toc459123450"/>
      <w:bookmarkStart w:id="70" w:name="_Toc473818908"/>
      <w:bookmarkStart w:id="71" w:name="_Toc474920902"/>
      <w:bookmarkStart w:id="72" w:name="_Toc474920979"/>
      <w:bookmarkStart w:id="73" w:name="_Toc479605219"/>
      <w:bookmarkStart w:id="74" w:name="_Toc479690494"/>
      <w:bookmarkStart w:id="75" w:name="_Toc485913151"/>
      <w:bookmarkStart w:id="76" w:name="_Toc486867123"/>
      <w:bookmarkEnd w:id="64"/>
      <w:bookmarkEnd w:id="65"/>
      <w:r w:rsidRPr="00BF4779">
        <w:rPr>
          <w:rFonts w:hint="eastAsia"/>
        </w:rPr>
        <w:t>术语和</w:t>
      </w:r>
      <w:bookmarkEnd w:id="66"/>
      <w:bookmarkEnd w:id="67"/>
      <w:bookmarkEnd w:id="68"/>
      <w:bookmarkEnd w:id="69"/>
      <w:r w:rsidR="0099225C" w:rsidRPr="00BF4779">
        <w:rPr>
          <w:rFonts w:hint="eastAsia"/>
        </w:rPr>
        <w:t>略缩语</w:t>
      </w:r>
      <w:bookmarkEnd w:id="70"/>
      <w:bookmarkEnd w:id="71"/>
      <w:bookmarkEnd w:id="72"/>
      <w:bookmarkEnd w:id="73"/>
      <w:bookmarkEnd w:id="74"/>
      <w:bookmarkEnd w:id="75"/>
      <w:bookmarkEnd w:id="76"/>
    </w:p>
    <w:p w:rsidR="0099225C" w:rsidRPr="00BF4779" w:rsidRDefault="00BE79B1" w:rsidP="00BE79B1">
      <w:pPr>
        <w:pStyle w:val="a4"/>
        <w:spacing w:before="156" w:after="156"/>
      </w:pPr>
      <w:bookmarkStart w:id="77" w:name="_Toc473818909"/>
      <w:bookmarkStart w:id="78" w:name="_Toc474920903"/>
      <w:bookmarkStart w:id="79" w:name="_Toc474920980"/>
      <w:bookmarkStart w:id="80" w:name="_Toc479605220"/>
      <w:bookmarkStart w:id="81" w:name="_Toc479690495"/>
      <w:bookmarkStart w:id="82" w:name="_Toc485913152"/>
      <w:bookmarkStart w:id="83" w:name="_Toc486867124"/>
      <w:r w:rsidRPr="00BF4779">
        <w:rPr>
          <w:rFonts w:hint="eastAsia"/>
        </w:rPr>
        <w:t>术语和定义</w:t>
      </w:r>
      <w:bookmarkEnd w:id="77"/>
      <w:bookmarkEnd w:id="78"/>
      <w:bookmarkEnd w:id="79"/>
      <w:bookmarkEnd w:id="80"/>
      <w:bookmarkEnd w:id="81"/>
      <w:bookmarkEnd w:id="82"/>
      <w:bookmarkEnd w:id="83"/>
    </w:p>
    <w:p w:rsidR="00491EF3" w:rsidRPr="00BF4779" w:rsidRDefault="00AD6A02" w:rsidP="00491EF3">
      <w:pPr>
        <w:pStyle w:val="aff3"/>
      </w:pPr>
      <w:r w:rsidRPr="00BF4779">
        <w:rPr>
          <w:rFonts w:hint="eastAsia"/>
        </w:rPr>
        <w:t>WS/T 448-2014、WS/T 48</w:t>
      </w:r>
      <w:r w:rsidR="006A60DD" w:rsidRPr="00BF4779">
        <w:rPr>
          <w:rFonts w:hint="eastAsia"/>
        </w:rPr>
        <w:t>2</w:t>
      </w:r>
      <w:r w:rsidRPr="00BF4779">
        <w:rPr>
          <w:rFonts w:hint="eastAsia"/>
        </w:rPr>
        <w:t>-2016</w:t>
      </w:r>
      <w:r w:rsidR="00D958A4" w:rsidRPr="00BF4779">
        <w:rPr>
          <w:rFonts w:hint="eastAsia"/>
        </w:rPr>
        <w:t>、</w:t>
      </w:r>
      <w:r w:rsidR="00653DA5" w:rsidRPr="00BF4779">
        <w:rPr>
          <w:rFonts w:hint="eastAsia"/>
        </w:rPr>
        <w:t>WS/T XXX.</w:t>
      </w:r>
      <w:r w:rsidR="00653DA5" w:rsidRPr="00BF4779">
        <w:t>1</w:t>
      </w:r>
      <w:r w:rsidR="00AB1438" w:rsidRPr="00BF4779">
        <w:rPr>
          <w:rFonts w:hint="eastAsia"/>
        </w:rPr>
        <w:t>、</w:t>
      </w:r>
      <w:r w:rsidR="00653DA5" w:rsidRPr="00BF4779">
        <w:rPr>
          <w:rFonts w:hint="eastAsia"/>
        </w:rPr>
        <w:t>WS/T XXX.</w:t>
      </w:r>
      <w:r w:rsidR="00653DA5" w:rsidRPr="00BF4779">
        <w:t>6</w:t>
      </w:r>
      <w:r w:rsidR="00A51101" w:rsidRPr="00BF4779">
        <w:t>、</w:t>
      </w:r>
      <w:r w:rsidR="00653DA5" w:rsidRPr="00BF4779">
        <w:rPr>
          <w:rFonts w:hint="eastAsia"/>
        </w:rPr>
        <w:t>WS/T XXX.</w:t>
      </w:r>
      <w:r w:rsidR="00653DA5" w:rsidRPr="00BF4779">
        <w:t>13</w:t>
      </w:r>
      <w:r w:rsidR="00941943" w:rsidRPr="00BF4779">
        <w:rPr>
          <w:rFonts w:hint="eastAsia"/>
        </w:rPr>
        <w:t>界定</w:t>
      </w:r>
      <w:r w:rsidRPr="00BF4779">
        <w:rPr>
          <w:rFonts w:hint="eastAsia"/>
        </w:rPr>
        <w:t>的术语和</w:t>
      </w:r>
      <w:r w:rsidR="00941943" w:rsidRPr="00BF4779">
        <w:rPr>
          <w:rFonts w:hint="eastAsia"/>
        </w:rPr>
        <w:t>缩略语</w:t>
      </w:r>
      <w:r w:rsidRPr="00BF4779">
        <w:rPr>
          <w:rFonts w:hint="eastAsia"/>
        </w:rPr>
        <w:t>适用于本</w:t>
      </w:r>
      <w:r w:rsidR="00AF1DB4" w:rsidRPr="00BF4779">
        <w:rPr>
          <w:rFonts w:hint="eastAsia"/>
        </w:rPr>
        <w:t>文件</w:t>
      </w:r>
      <w:r w:rsidRPr="00BF4779">
        <w:rPr>
          <w:rFonts w:hint="eastAsia"/>
        </w:rPr>
        <w:t>。</w:t>
      </w:r>
    </w:p>
    <w:p w:rsidR="00581F1E" w:rsidRPr="00BF4779" w:rsidRDefault="00581F1E" w:rsidP="00581F1E">
      <w:pPr>
        <w:pStyle w:val="a4"/>
        <w:spacing w:before="156" w:after="156"/>
      </w:pPr>
      <w:bookmarkStart w:id="84" w:name="_Toc473818910"/>
      <w:bookmarkStart w:id="85" w:name="_Toc474920904"/>
      <w:bookmarkStart w:id="86" w:name="_Toc474920981"/>
      <w:bookmarkStart w:id="87" w:name="_Toc479605221"/>
      <w:bookmarkStart w:id="88" w:name="_Toc479690496"/>
      <w:bookmarkStart w:id="89" w:name="_Toc485913153"/>
      <w:bookmarkStart w:id="90" w:name="_Toc486867125"/>
      <w:r w:rsidRPr="00BF4779">
        <w:rPr>
          <w:rFonts w:hint="eastAsia"/>
        </w:rPr>
        <w:t>缩略语</w:t>
      </w:r>
      <w:bookmarkEnd w:id="84"/>
      <w:bookmarkEnd w:id="85"/>
      <w:bookmarkEnd w:id="86"/>
      <w:bookmarkEnd w:id="87"/>
      <w:bookmarkEnd w:id="88"/>
      <w:bookmarkEnd w:id="89"/>
      <w:bookmarkEnd w:id="90"/>
    </w:p>
    <w:p w:rsidR="00581F1E" w:rsidRPr="00BF4779" w:rsidRDefault="00581F1E" w:rsidP="00581F1E">
      <w:pPr>
        <w:pStyle w:val="aff3"/>
      </w:pPr>
      <w:r w:rsidRPr="00BF4779">
        <w:rPr>
          <w:rFonts w:hint="eastAsia"/>
        </w:rPr>
        <w:t>下列缩略语适用于本文件</w:t>
      </w:r>
      <w:r w:rsidR="00115E62" w:rsidRPr="00BF4779">
        <w:rPr>
          <w:rFonts w:hint="eastAsia"/>
        </w:rPr>
        <w:t>。</w:t>
      </w:r>
    </w:p>
    <w:p w:rsidR="00707D3C" w:rsidRPr="00BF4779" w:rsidRDefault="00707D3C" w:rsidP="00707D3C">
      <w:pPr>
        <w:pStyle w:val="aff3"/>
      </w:pPr>
      <w:r w:rsidRPr="00BF4779">
        <w:rPr>
          <w:rFonts w:hint="eastAsia"/>
        </w:rPr>
        <w:t xml:space="preserve">XML </w:t>
      </w:r>
      <w:r w:rsidRPr="00BF4779">
        <w:t>Schema</w:t>
      </w:r>
      <w:r w:rsidRPr="00BF4779">
        <w:rPr>
          <w:rFonts w:hint="eastAsia"/>
        </w:rPr>
        <w:t>：</w:t>
      </w:r>
      <w:r w:rsidRPr="00BF4779">
        <w:t>可扩展标记语言架构</w:t>
      </w:r>
      <w:r w:rsidRPr="00BF4779">
        <w:rPr>
          <w:rFonts w:hint="eastAsia"/>
        </w:rPr>
        <w:t>（</w:t>
      </w:r>
      <w:r w:rsidRPr="00BF4779">
        <w:t>Exte</w:t>
      </w:r>
      <w:bookmarkStart w:id="91" w:name="OLE_LINK12"/>
      <w:bookmarkStart w:id="92" w:name="OLE_LINK14"/>
      <w:bookmarkStart w:id="93" w:name="OLE_LINK21"/>
      <w:r w:rsidRPr="00BF4779">
        <w:t>nsible M</w:t>
      </w:r>
      <w:bookmarkEnd w:id="91"/>
      <w:bookmarkEnd w:id="92"/>
      <w:bookmarkEnd w:id="93"/>
      <w:r w:rsidRPr="00BF4779">
        <w:t>arkup Language</w:t>
      </w:r>
      <w:r w:rsidRPr="00BF4779">
        <w:rPr>
          <w:rFonts w:hint="eastAsia"/>
        </w:rPr>
        <w:t xml:space="preserve"> Schema）</w:t>
      </w:r>
    </w:p>
    <w:p w:rsidR="00707D3C" w:rsidRPr="00BF4779" w:rsidRDefault="00707D3C" w:rsidP="00707D3C">
      <w:pPr>
        <w:pStyle w:val="aff3"/>
      </w:pPr>
      <w:r w:rsidRPr="00BF4779">
        <w:rPr>
          <w:rFonts w:hint="eastAsia"/>
        </w:rPr>
        <w:t>WSDL</w:t>
      </w:r>
      <w:r w:rsidRPr="00BF4779">
        <w:rPr>
          <w:rFonts w:ascii="Arial" w:hAnsi="Arial" w:cs="Arial" w:hint="eastAsia"/>
          <w:sz w:val="17"/>
          <w:szCs w:val="17"/>
          <w:shd w:val="clear" w:color="auto" w:fill="FFFFFF"/>
        </w:rPr>
        <w:t>：</w:t>
      </w:r>
      <w:hyperlink r:id="rId9" w:tgtFrame="_blank" w:history="1">
        <w:r w:rsidRPr="00BF4779">
          <w:t>网络服务</w:t>
        </w:r>
      </w:hyperlink>
      <w:r w:rsidRPr="00BF4779">
        <w:t>描述语言</w:t>
      </w:r>
      <w:r w:rsidRPr="00BF4779">
        <w:rPr>
          <w:rFonts w:hint="eastAsia"/>
        </w:rPr>
        <w:t>（</w:t>
      </w:r>
      <w:r w:rsidRPr="00BF4779">
        <w:t>Web Services Description Language</w:t>
      </w:r>
      <w:r w:rsidRPr="00BF4779">
        <w:rPr>
          <w:rFonts w:hint="eastAsia"/>
        </w:rPr>
        <w:t>）</w:t>
      </w:r>
    </w:p>
    <w:p w:rsidR="0092756A" w:rsidRPr="00BF4779" w:rsidRDefault="0092756A" w:rsidP="00707D3C">
      <w:pPr>
        <w:pStyle w:val="aff3"/>
      </w:pPr>
      <w:r w:rsidRPr="00BF4779">
        <w:rPr>
          <w:rFonts w:hint="eastAsia"/>
        </w:rPr>
        <w:t>DNS：域名系统</w:t>
      </w:r>
      <w:r w:rsidRPr="00BF4779">
        <w:t>（</w:t>
      </w:r>
      <w:bookmarkStart w:id="94" w:name="OLE_LINK22"/>
      <w:bookmarkStart w:id="95" w:name="OLE_LINK36"/>
      <w:bookmarkStart w:id="96" w:name="OLE_LINK37"/>
      <w:bookmarkStart w:id="97" w:name="OLE_LINK38"/>
      <w:r w:rsidRPr="00BF4779">
        <w:t>Domain Name System</w:t>
      </w:r>
      <w:bookmarkEnd w:id="94"/>
      <w:bookmarkEnd w:id="95"/>
      <w:bookmarkEnd w:id="96"/>
      <w:bookmarkEnd w:id="97"/>
      <w:r w:rsidRPr="00BF4779">
        <w:t>）</w:t>
      </w:r>
    </w:p>
    <w:p w:rsidR="00A0482A" w:rsidRPr="00BF4779" w:rsidRDefault="00A0482A" w:rsidP="00707D3C">
      <w:pPr>
        <w:pStyle w:val="aff3"/>
      </w:pPr>
      <w:r w:rsidRPr="00BF4779">
        <w:rPr>
          <w:rFonts w:hint="eastAsia"/>
        </w:rPr>
        <w:t>IP:网络之间</w:t>
      </w:r>
      <w:r w:rsidRPr="00BF4779">
        <w:t>互联的协议（Internet Protocol）</w:t>
      </w:r>
    </w:p>
    <w:p w:rsidR="00AD6A02" w:rsidRPr="00BF4779" w:rsidRDefault="00AF1DB4" w:rsidP="00360429">
      <w:pPr>
        <w:pStyle w:val="a3"/>
        <w:spacing w:before="312" w:after="312"/>
      </w:pPr>
      <w:bookmarkStart w:id="98" w:name="_Toc458582888"/>
      <w:bookmarkStart w:id="99" w:name="_Toc458582906"/>
      <w:bookmarkStart w:id="100" w:name="_Toc458582920"/>
      <w:bookmarkStart w:id="101" w:name="_Toc459123451"/>
      <w:bookmarkStart w:id="102" w:name="_Toc473818911"/>
      <w:bookmarkStart w:id="103" w:name="_Toc474920905"/>
      <w:bookmarkStart w:id="104" w:name="_Toc474920982"/>
      <w:bookmarkStart w:id="105" w:name="_Toc479605222"/>
      <w:bookmarkStart w:id="106" w:name="_Toc479690497"/>
      <w:bookmarkStart w:id="107" w:name="_Toc485913154"/>
      <w:bookmarkStart w:id="108" w:name="_Toc486867126"/>
      <w:r w:rsidRPr="00BF4779">
        <w:rPr>
          <w:rFonts w:hint="eastAsia"/>
        </w:rPr>
        <w:t>角色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</w:p>
    <w:p w:rsidR="00653DA5" w:rsidRPr="00BF4779" w:rsidRDefault="00653DA5" w:rsidP="00653DA5">
      <w:pPr>
        <w:pStyle w:val="a4"/>
        <w:spacing w:before="156" w:after="156"/>
      </w:pPr>
      <w:bookmarkStart w:id="109" w:name="_Toc458582889"/>
      <w:bookmarkStart w:id="110" w:name="_Toc458582907"/>
      <w:bookmarkStart w:id="111" w:name="_Toc459123452"/>
      <w:bookmarkStart w:id="112" w:name="_Toc473818913"/>
      <w:bookmarkStart w:id="113" w:name="_Toc474920907"/>
      <w:bookmarkStart w:id="114" w:name="_Toc474920984"/>
      <w:bookmarkStart w:id="115" w:name="_Toc479605224"/>
      <w:bookmarkStart w:id="116" w:name="_Toc479690498"/>
      <w:bookmarkStart w:id="117" w:name="_Toc485913155"/>
      <w:bookmarkStart w:id="118" w:name="_Toc486867127"/>
      <w:bookmarkStart w:id="119" w:name="_Toc473818912"/>
      <w:bookmarkStart w:id="120" w:name="_Toc474920906"/>
      <w:bookmarkStart w:id="121" w:name="_Toc474920983"/>
      <w:bookmarkStart w:id="122" w:name="_Toc479605223"/>
      <w:r w:rsidRPr="00BF4779">
        <w:rPr>
          <w:rFonts w:hint="eastAsia"/>
        </w:rPr>
        <w:t>角色</w:t>
      </w:r>
      <w:bookmarkEnd w:id="109"/>
      <w:bookmarkEnd w:id="110"/>
      <w:bookmarkEnd w:id="111"/>
      <w:bookmarkEnd w:id="112"/>
      <w:bookmarkEnd w:id="113"/>
      <w:bookmarkEnd w:id="114"/>
      <w:bookmarkEnd w:id="115"/>
      <w:r w:rsidRPr="00BF4779">
        <w:rPr>
          <w:rFonts w:hint="eastAsia"/>
        </w:rPr>
        <w:t>定义</w:t>
      </w:r>
      <w:bookmarkEnd w:id="116"/>
      <w:bookmarkEnd w:id="117"/>
      <w:bookmarkEnd w:id="118"/>
    </w:p>
    <w:p w:rsidR="00653DA5" w:rsidRPr="00BF4779" w:rsidRDefault="00653DA5" w:rsidP="00653DA5">
      <w:pPr>
        <w:pStyle w:val="aff3"/>
      </w:pPr>
      <w:r w:rsidRPr="00BF4779">
        <w:rPr>
          <w:rFonts w:hint="eastAsia"/>
        </w:rPr>
        <w:t>健康档案</w:t>
      </w:r>
      <w:r w:rsidRPr="00BF4779">
        <w:t>调阅服务包括以下角色：</w:t>
      </w:r>
    </w:p>
    <w:p w:rsidR="00653DA5" w:rsidRPr="00BF4779" w:rsidRDefault="00653DA5" w:rsidP="00653DA5">
      <w:pPr>
        <w:pStyle w:val="ab"/>
      </w:pPr>
      <w:r w:rsidRPr="00BF4779">
        <w:rPr>
          <w:rFonts w:hint="eastAsia"/>
        </w:rPr>
        <w:t>健康档案调阅服务：提供健康档案的检索与调阅。</w:t>
      </w:r>
    </w:p>
    <w:p w:rsidR="00653DA5" w:rsidRPr="00BF4779" w:rsidRDefault="00653DA5" w:rsidP="00653DA5">
      <w:pPr>
        <w:pStyle w:val="ab"/>
      </w:pPr>
      <w:r w:rsidRPr="00BF4779">
        <w:rPr>
          <w:rFonts w:hint="eastAsia"/>
        </w:rPr>
        <w:t>健康档案用户：检索健康档案；获取健康档案文档集，在区域卫生信息平台中，调阅服务可通过管理服务检索健康档案，通过存储服务获取健康档案文档集。</w:t>
      </w:r>
    </w:p>
    <w:p w:rsidR="003F4FE1" w:rsidRPr="00BF4779" w:rsidRDefault="003F4FE1" w:rsidP="003F4FE1">
      <w:pPr>
        <w:pStyle w:val="a4"/>
        <w:spacing w:before="156" w:after="156"/>
      </w:pPr>
      <w:bookmarkStart w:id="123" w:name="_Toc479690499"/>
      <w:bookmarkStart w:id="124" w:name="_Toc485913156"/>
      <w:bookmarkStart w:id="125" w:name="_Toc486867128"/>
      <w:r w:rsidRPr="00BF4779">
        <w:lastRenderedPageBreak/>
        <w:t>角色</w:t>
      </w:r>
      <w:r w:rsidR="001E06DA" w:rsidRPr="00BF4779">
        <w:rPr>
          <w:rFonts w:hint="eastAsia"/>
        </w:rPr>
        <w:t>的</w:t>
      </w:r>
      <w:r w:rsidRPr="00BF4779">
        <w:t>交易关系</w:t>
      </w:r>
      <w:bookmarkEnd w:id="119"/>
      <w:bookmarkEnd w:id="120"/>
      <w:bookmarkEnd w:id="121"/>
      <w:bookmarkEnd w:id="122"/>
      <w:bookmarkEnd w:id="123"/>
      <w:bookmarkEnd w:id="124"/>
      <w:bookmarkEnd w:id="125"/>
    </w:p>
    <w:p w:rsidR="006D08D3" w:rsidRPr="00BF4779" w:rsidRDefault="006D08D3" w:rsidP="00AF1DB4">
      <w:pPr>
        <w:pStyle w:val="aff3"/>
      </w:pPr>
      <w:r w:rsidRPr="00BF4779">
        <w:t>与</w:t>
      </w:r>
      <w:r w:rsidR="00C26086" w:rsidRPr="00BF4779">
        <w:rPr>
          <w:rFonts w:hint="eastAsia"/>
        </w:rPr>
        <w:t>健康档案</w:t>
      </w:r>
      <w:r w:rsidR="00E87F34" w:rsidRPr="00BF4779">
        <w:t>调阅服务</w:t>
      </w:r>
      <w:r w:rsidRPr="00BF4779">
        <w:t>直接相关的角色与角色间的交易关系见图</w:t>
      </w:r>
      <w:r w:rsidRPr="00BF4779">
        <w:rPr>
          <w:rFonts w:hint="eastAsia"/>
        </w:rPr>
        <w:t>1</w:t>
      </w:r>
      <w:r w:rsidR="00F1120D" w:rsidRPr="00BF4779">
        <w:rPr>
          <w:rFonts w:hint="eastAsia"/>
        </w:rPr>
        <w:t>。</w:t>
      </w:r>
    </w:p>
    <w:p w:rsidR="000A3BEE" w:rsidRPr="00BF4779" w:rsidRDefault="00310E50" w:rsidP="00272FC9">
      <w:pPr>
        <w:pStyle w:val="aff3"/>
        <w:ind w:firstLineChars="0" w:firstLine="0"/>
        <w:jc w:val="center"/>
      </w:pPr>
      <w:r w:rsidRPr="00BF4779">
        <w:object w:dxaOrig="5004" w:dyaOrig="2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5pt;height:137.25pt" o:ole="">
            <v:imagedata r:id="rId10" o:title=""/>
          </v:shape>
          <o:OLEObject Type="Embed" ProgID="Visio.Drawing.15" ShapeID="_x0000_i1025" DrawAspect="Content" ObjectID="_1560610337" r:id="rId11"/>
        </w:object>
      </w:r>
    </w:p>
    <w:p w:rsidR="00C07094" w:rsidRPr="00BF4779" w:rsidRDefault="00D73FFC" w:rsidP="00360429">
      <w:pPr>
        <w:pStyle w:val="a1"/>
        <w:spacing w:before="156" w:after="156"/>
      </w:pPr>
      <w:r w:rsidRPr="00BF4779">
        <w:rPr>
          <w:rFonts w:hint="eastAsia"/>
        </w:rPr>
        <w:t>健康档案</w:t>
      </w:r>
      <w:r w:rsidR="00E87F34" w:rsidRPr="00BF4779">
        <w:rPr>
          <w:rFonts w:hint="eastAsia"/>
        </w:rPr>
        <w:t>调阅服务</w:t>
      </w:r>
      <w:r w:rsidR="000A3BEE" w:rsidRPr="00BF4779">
        <w:rPr>
          <w:rFonts w:hint="eastAsia"/>
        </w:rPr>
        <w:t>角色图</w:t>
      </w:r>
    </w:p>
    <w:p w:rsidR="009E41AF" w:rsidRPr="00BF4779" w:rsidRDefault="001E06DA" w:rsidP="00360429">
      <w:pPr>
        <w:pStyle w:val="a4"/>
        <w:spacing w:before="156" w:after="156"/>
      </w:pPr>
      <w:bookmarkStart w:id="126" w:name="_Toc458582890"/>
      <w:bookmarkStart w:id="127" w:name="_Toc458582908"/>
      <w:bookmarkStart w:id="128" w:name="_Toc459123453"/>
      <w:bookmarkStart w:id="129" w:name="_Toc473818914"/>
      <w:bookmarkStart w:id="130" w:name="_Toc474920908"/>
      <w:bookmarkStart w:id="131" w:name="_Toc474920985"/>
      <w:bookmarkStart w:id="132" w:name="_Toc479605225"/>
      <w:bookmarkStart w:id="133" w:name="_Toc479690500"/>
      <w:bookmarkStart w:id="134" w:name="_Toc485913157"/>
      <w:bookmarkStart w:id="135" w:name="_Toc486867129"/>
      <w:r w:rsidRPr="00BF4779">
        <w:rPr>
          <w:rFonts w:hint="eastAsia"/>
        </w:rPr>
        <w:t>角色的交易</w:t>
      </w:r>
      <w:r w:rsidR="009E41AF" w:rsidRPr="00BF4779">
        <w:rPr>
          <w:rFonts w:hint="eastAsia"/>
        </w:rPr>
        <w:t>可选性</w:t>
      </w:r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9E41AF" w:rsidRPr="00BF4779" w:rsidRDefault="00272FC9" w:rsidP="009E41AF">
      <w:pPr>
        <w:pStyle w:val="aff3"/>
      </w:pPr>
      <w:r w:rsidRPr="00BF4779">
        <w:rPr>
          <w:rFonts w:hint="eastAsia"/>
        </w:rPr>
        <w:t>健康档案</w:t>
      </w:r>
      <w:r w:rsidR="00D73FFC" w:rsidRPr="00BF4779">
        <w:rPr>
          <w:rFonts w:hint="eastAsia"/>
        </w:rPr>
        <w:t>调阅</w:t>
      </w:r>
      <w:r w:rsidR="00F1120D" w:rsidRPr="00BF4779">
        <w:rPr>
          <w:rFonts w:hint="eastAsia"/>
        </w:rPr>
        <w:t>服务交互规范中每个角色直接相关的交易见表1。如果声明支持该交互规范，则必须实现规范中指定为</w:t>
      </w:r>
      <w:r w:rsidR="009E41AF" w:rsidRPr="00BF4779">
        <w:rPr>
          <w:rFonts w:hint="eastAsia"/>
        </w:rPr>
        <w:t>“</w:t>
      </w:r>
      <w:r w:rsidR="00F1120D" w:rsidRPr="00BF4779">
        <w:rPr>
          <w:rFonts w:hint="eastAsia"/>
        </w:rPr>
        <w:t>必</w:t>
      </w:r>
      <w:r w:rsidR="0090506C" w:rsidRPr="00BF4779">
        <w:rPr>
          <w:rFonts w:hint="eastAsia"/>
        </w:rPr>
        <w:t>选</w:t>
      </w:r>
      <w:r w:rsidR="00F1120D" w:rsidRPr="00BF4779">
        <w:rPr>
          <w:rFonts w:hint="eastAsia"/>
        </w:rPr>
        <w:t>”</w:t>
      </w:r>
      <w:r w:rsidR="009E41AF" w:rsidRPr="00BF4779">
        <w:rPr>
          <w:rFonts w:hint="eastAsia"/>
        </w:rPr>
        <w:t>的交易</w:t>
      </w:r>
      <w:r w:rsidR="0090506C" w:rsidRPr="00BF4779">
        <w:rPr>
          <w:rFonts w:hint="eastAsia"/>
        </w:rPr>
        <w:t>。</w:t>
      </w:r>
    </w:p>
    <w:p w:rsidR="009E41AF" w:rsidRPr="00BF4779" w:rsidRDefault="004A1F30" w:rsidP="007A70D1">
      <w:pPr>
        <w:pStyle w:val="af4"/>
        <w:spacing w:before="156" w:after="156"/>
      </w:pPr>
      <w:r w:rsidRPr="00BF4779">
        <w:rPr>
          <w:rFonts w:hint="eastAsia"/>
        </w:rPr>
        <w:t xml:space="preserve"> </w:t>
      </w:r>
      <w:r w:rsidR="00D73FFC" w:rsidRPr="00BF4779">
        <w:rPr>
          <w:rFonts w:hint="eastAsia"/>
        </w:rPr>
        <w:t>健康档案</w:t>
      </w:r>
      <w:r w:rsidR="00E87F34" w:rsidRPr="00BF4779">
        <w:rPr>
          <w:rFonts w:hint="eastAsia"/>
        </w:rPr>
        <w:t>调阅服务</w:t>
      </w:r>
      <w:r w:rsidR="009E41AF" w:rsidRPr="00BF4779">
        <w:rPr>
          <w:rFonts w:hint="eastAsia"/>
        </w:rPr>
        <w:t>交互规范-角色和交易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25"/>
        <w:gridCol w:w="3230"/>
        <w:gridCol w:w="1592"/>
        <w:gridCol w:w="1598"/>
      </w:tblGrid>
      <w:tr w:rsidR="00BF4779" w:rsidRPr="00BF4779" w:rsidTr="000B2FD0">
        <w:tc>
          <w:tcPr>
            <w:tcW w:w="1565" w:type="pct"/>
            <w:tcBorders>
              <w:bottom w:val="single" w:sz="4" w:space="0" w:color="000000"/>
            </w:tcBorders>
            <w:shd w:val="clear" w:color="auto" w:fill="F3F3F3"/>
          </w:tcPr>
          <w:p w:rsidR="0067192B" w:rsidRPr="00BF4779" w:rsidRDefault="0067192B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bookmarkStart w:id="136" w:name="OLE_LINK28"/>
            <w:bookmarkStart w:id="137" w:name="OLE_LINK35"/>
            <w:r w:rsidRPr="00BF4779">
              <w:rPr>
                <w:rFonts w:hint="eastAsia"/>
                <w:b/>
                <w:szCs w:val="18"/>
              </w:rPr>
              <w:t>角色</w:t>
            </w:r>
          </w:p>
        </w:tc>
        <w:tc>
          <w:tcPr>
            <w:tcW w:w="1728" w:type="pct"/>
            <w:tcBorders>
              <w:bottom w:val="single" w:sz="4" w:space="0" w:color="000000"/>
            </w:tcBorders>
            <w:shd w:val="clear" w:color="auto" w:fill="F3F3F3"/>
          </w:tcPr>
          <w:p w:rsidR="0067192B" w:rsidRPr="00BF4779" w:rsidRDefault="0067192B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交易</w:t>
            </w:r>
          </w:p>
        </w:tc>
        <w:tc>
          <w:tcPr>
            <w:tcW w:w="852" w:type="pct"/>
            <w:tcBorders>
              <w:bottom w:val="single" w:sz="4" w:space="0" w:color="000000"/>
            </w:tcBorders>
            <w:shd w:val="clear" w:color="auto" w:fill="F3F3F3"/>
          </w:tcPr>
          <w:p w:rsidR="0067192B" w:rsidRPr="00BF4779" w:rsidRDefault="0067192B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编号</w:t>
            </w:r>
          </w:p>
        </w:tc>
        <w:tc>
          <w:tcPr>
            <w:tcW w:w="855" w:type="pct"/>
            <w:tcBorders>
              <w:bottom w:val="single" w:sz="4" w:space="0" w:color="000000"/>
            </w:tcBorders>
            <w:shd w:val="clear" w:color="auto" w:fill="F3F3F3"/>
          </w:tcPr>
          <w:p w:rsidR="0067192B" w:rsidRPr="00BF4779" w:rsidRDefault="0067192B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可选项</w:t>
            </w:r>
          </w:p>
        </w:tc>
      </w:tr>
      <w:tr w:rsidR="00BF4779" w:rsidRPr="00BF4779" w:rsidTr="000B2FD0">
        <w:tc>
          <w:tcPr>
            <w:tcW w:w="1565" w:type="pct"/>
            <w:vMerge w:val="restart"/>
            <w:shd w:val="clear" w:color="auto" w:fill="FFFFFF"/>
          </w:tcPr>
          <w:p w:rsidR="000B2FD0" w:rsidRPr="00BF4779" w:rsidRDefault="00D73FFC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szCs w:val="18"/>
              </w:rPr>
              <w:t>健康档案</w:t>
            </w:r>
            <w:r w:rsidR="000B2FD0" w:rsidRPr="00BF4779">
              <w:rPr>
                <w:rFonts w:hint="eastAsia"/>
                <w:szCs w:val="18"/>
              </w:rPr>
              <w:t>用户</w:t>
            </w:r>
          </w:p>
        </w:tc>
        <w:tc>
          <w:tcPr>
            <w:tcW w:w="1728" w:type="pct"/>
            <w:shd w:val="clear" w:color="auto" w:fill="FFFFFF"/>
          </w:tcPr>
          <w:p w:rsidR="000B2FD0" w:rsidRPr="00BF4779" w:rsidRDefault="000B2FD0" w:rsidP="000B2FD0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rPr>
                <w:b/>
                <w:szCs w:val="18"/>
              </w:rPr>
            </w:pPr>
            <w:r w:rsidRPr="00BF4779">
              <w:rPr>
                <w:rFonts w:hint="eastAsia"/>
                <w:szCs w:val="18"/>
              </w:rPr>
              <w:t>检索健康档案</w:t>
            </w:r>
          </w:p>
        </w:tc>
        <w:tc>
          <w:tcPr>
            <w:tcW w:w="852" w:type="pct"/>
            <w:shd w:val="clear" w:color="auto" w:fill="FFFFFF"/>
          </w:tcPr>
          <w:p w:rsidR="000B2FD0" w:rsidRPr="00BF4779" w:rsidRDefault="00D358F7" w:rsidP="000B2FD0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ascii="Consolas" w:hAnsi="Consolas"/>
                <w:b/>
                <w:sz w:val="18"/>
                <w:szCs w:val="18"/>
              </w:rPr>
              <w:t>IST-EHRR</w:t>
            </w:r>
            <w:r w:rsidR="000B2FD0" w:rsidRPr="00BF4779">
              <w:rPr>
                <w:rFonts w:ascii="Consolas" w:hAnsi="Consolas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FFFFFF"/>
          </w:tcPr>
          <w:p w:rsidR="000B2FD0" w:rsidRPr="00BF4779" w:rsidRDefault="00D73FFC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</w:t>
            </w:r>
            <w:r w:rsidR="000B2FD0" w:rsidRPr="00BF4779">
              <w:rPr>
                <w:rFonts w:hint="eastAsia"/>
                <w:szCs w:val="18"/>
              </w:rPr>
              <w:t>选</w:t>
            </w:r>
          </w:p>
        </w:tc>
      </w:tr>
      <w:tr w:rsidR="00BF4779" w:rsidRPr="00BF4779" w:rsidTr="000B2FD0">
        <w:tc>
          <w:tcPr>
            <w:tcW w:w="1565" w:type="pct"/>
            <w:vMerge/>
            <w:shd w:val="clear" w:color="auto" w:fill="FFFFFF"/>
          </w:tcPr>
          <w:p w:rsidR="000B2FD0" w:rsidRPr="00BF4779" w:rsidRDefault="000B2FD0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728" w:type="pct"/>
            <w:shd w:val="clear" w:color="auto" w:fill="FFFFFF"/>
          </w:tcPr>
          <w:p w:rsidR="000B2FD0" w:rsidRPr="00BF4779" w:rsidRDefault="00D73FFC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调阅健康档案</w:t>
            </w:r>
          </w:p>
        </w:tc>
        <w:tc>
          <w:tcPr>
            <w:tcW w:w="852" w:type="pct"/>
            <w:shd w:val="clear" w:color="auto" w:fill="FFFFFF"/>
          </w:tcPr>
          <w:p w:rsidR="000B2FD0" w:rsidRPr="00BF4779" w:rsidRDefault="00D358F7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rFonts w:ascii="Consolas" w:hAnsi="Consolas"/>
                <w:b/>
                <w:sz w:val="18"/>
                <w:szCs w:val="18"/>
              </w:rPr>
            </w:pPr>
            <w:r w:rsidRPr="00BF4779">
              <w:rPr>
                <w:rFonts w:ascii="Consolas" w:hAnsi="Consolas"/>
                <w:b/>
                <w:sz w:val="18"/>
                <w:szCs w:val="18"/>
              </w:rPr>
              <w:t>IST-EHRR</w:t>
            </w:r>
            <w:r w:rsidR="000B2FD0" w:rsidRPr="00BF4779">
              <w:rPr>
                <w:rFonts w:ascii="Consolas" w:hAnsi="Consolas" w:hint="eastAsia"/>
                <w:b/>
                <w:sz w:val="18"/>
                <w:szCs w:val="18"/>
              </w:rPr>
              <w:t>2</w:t>
            </w:r>
          </w:p>
        </w:tc>
        <w:tc>
          <w:tcPr>
            <w:tcW w:w="855" w:type="pct"/>
            <w:shd w:val="clear" w:color="auto" w:fill="FFFFFF"/>
          </w:tcPr>
          <w:p w:rsidR="000B2FD0" w:rsidRPr="00BF4779" w:rsidRDefault="00D73FFC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</w:t>
            </w:r>
            <w:r w:rsidR="000B2FD0" w:rsidRPr="00BF4779">
              <w:rPr>
                <w:rFonts w:hint="eastAsia"/>
                <w:szCs w:val="18"/>
              </w:rPr>
              <w:t>选</w:t>
            </w:r>
          </w:p>
        </w:tc>
      </w:tr>
      <w:tr w:rsidR="00BF4779" w:rsidRPr="00BF4779" w:rsidTr="000B2FD0">
        <w:tc>
          <w:tcPr>
            <w:tcW w:w="1565" w:type="pct"/>
            <w:vMerge w:val="restart"/>
            <w:shd w:val="clear" w:color="auto" w:fill="auto"/>
            <w:vAlign w:val="center"/>
          </w:tcPr>
          <w:p w:rsidR="0067192B" w:rsidRPr="00BF4779" w:rsidRDefault="00D73FFC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健康档案</w:t>
            </w:r>
            <w:r w:rsidR="00E87F34" w:rsidRPr="00BF4779">
              <w:rPr>
                <w:rFonts w:hint="eastAsia"/>
                <w:szCs w:val="18"/>
              </w:rPr>
              <w:t>调阅服务</w:t>
            </w:r>
          </w:p>
        </w:tc>
        <w:tc>
          <w:tcPr>
            <w:tcW w:w="1728" w:type="pct"/>
            <w:shd w:val="clear" w:color="auto" w:fill="auto"/>
          </w:tcPr>
          <w:p w:rsidR="0067192B" w:rsidRPr="00BF4779" w:rsidRDefault="000B2FD0" w:rsidP="000B2FD0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rPr>
                <w:b/>
                <w:szCs w:val="18"/>
              </w:rPr>
            </w:pPr>
            <w:r w:rsidRPr="00BF4779">
              <w:rPr>
                <w:rFonts w:hint="eastAsia"/>
                <w:szCs w:val="18"/>
              </w:rPr>
              <w:t>检索</w:t>
            </w:r>
            <w:r w:rsidR="0067192B" w:rsidRPr="00BF4779">
              <w:rPr>
                <w:rFonts w:hint="eastAsia"/>
                <w:szCs w:val="18"/>
              </w:rPr>
              <w:t>健康档案</w:t>
            </w:r>
          </w:p>
        </w:tc>
        <w:tc>
          <w:tcPr>
            <w:tcW w:w="852" w:type="pct"/>
          </w:tcPr>
          <w:p w:rsidR="0067192B" w:rsidRPr="00BF4779" w:rsidRDefault="00D358F7" w:rsidP="000B2FD0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ascii="Consolas" w:hAnsi="Consolas"/>
                <w:b/>
                <w:sz w:val="18"/>
                <w:szCs w:val="18"/>
              </w:rPr>
              <w:t>IST-EHRR</w:t>
            </w:r>
            <w:r w:rsidR="0067192B" w:rsidRPr="00BF4779">
              <w:rPr>
                <w:rFonts w:ascii="Consolas" w:hAnsi="Consolas"/>
                <w:b/>
                <w:sz w:val="18"/>
                <w:szCs w:val="18"/>
              </w:rPr>
              <w:t>1</w:t>
            </w:r>
          </w:p>
        </w:tc>
        <w:tc>
          <w:tcPr>
            <w:tcW w:w="855" w:type="pct"/>
            <w:shd w:val="clear" w:color="auto" w:fill="auto"/>
          </w:tcPr>
          <w:p w:rsidR="0067192B" w:rsidRPr="00BF4779" w:rsidRDefault="0067192B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</w:tr>
      <w:tr w:rsidR="00BF4779" w:rsidRPr="00BF4779" w:rsidTr="000B2FD0">
        <w:tc>
          <w:tcPr>
            <w:tcW w:w="1565" w:type="pct"/>
            <w:vMerge/>
            <w:shd w:val="clear" w:color="auto" w:fill="auto"/>
            <w:vAlign w:val="center"/>
          </w:tcPr>
          <w:p w:rsidR="0067192B" w:rsidRPr="00BF4779" w:rsidRDefault="0067192B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</w:p>
        </w:tc>
        <w:tc>
          <w:tcPr>
            <w:tcW w:w="1728" w:type="pct"/>
            <w:shd w:val="clear" w:color="auto" w:fill="auto"/>
          </w:tcPr>
          <w:p w:rsidR="0067192B" w:rsidRPr="00BF4779" w:rsidRDefault="00D73FFC" w:rsidP="00D73FFC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调阅</w:t>
            </w:r>
            <w:r w:rsidR="0067192B" w:rsidRPr="00BF4779">
              <w:rPr>
                <w:rFonts w:hint="eastAsia"/>
                <w:szCs w:val="18"/>
              </w:rPr>
              <w:t>健康档案</w:t>
            </w:r>
          </w:p>
        </w:tc>
        <w:tc>
          <w:tcPr>
            <w:tcW w:w="852" w:type="pct"/>
          </w:tcPr>
          <w:p w:rsidR="0067192B" w:rsidRPr="00BF4779" w:rsidRDefault="00D358F7" w:rsidP="000B2FD0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ascii="Consolas" w:hAnsi="Consolas"/>
                <w:b/>
                <w:sz w:val="18"/>
                <w:szCs w:val="18"/>
              </w:rPr>
              <w:t>IST-EHRR</w:t>
            </w:r>
            <w:r w:rsidR="0067192B" w:rsidRPr="00BF4779">
              <w:rPr>
                <w:rFonts w:ascii="Consolas" w:hAnsi="Consolas" w:hint="eastAsia"/>
                <w:b/>
                <w:sz w:val="18"/>
                <w:szCs w:val="18"/>
              </w:rPr>
              <w:t>2</w:t>
            </w:r>
          </w:p>
        </w:tc>
        <w:tc>
          <w:tcPr>
            <w:tcW w:w="855" w:type="pct"/>
            <w:shd w:val="clear" w:color="auto" w:fill="auto"/>
          </w:tcPr>
          <w:p w:rsidR="0067192B" w:rsidRPr="00BF4779" w:rsidRDefault="0067192B" w:rsidP="0067192B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bookmarkStart w:id="138" w:name="OLE_LINK29"/>
            <w:bookmarkStart w:id="139" w:name="OLE_LINK30"/>
            <w:bookmarkStart w:id="140" w:name="OLE_LINK31"/>
            <w:r w:rsidRPr="00BF4779">
              <w:rPr>
                <w:rFonts w:hint="eastAsia"/>
                <w:szCs w:val="18"/>
              </w:rPr>
              <w:t>必选</w:t>
            </w:r>
            <w:bookmarkEnd w:id="138"/>
            <w:bookmarkEnd w:id="139"/>
            <w:bookmarkEnd w:id="140"/>
          </w:p>
        </w:tc>
      </w:tr>
    </w:tbl>
    <w:p w:rsidR="00E66289" w:rsidRPr="00BF4779" w:rsidRDefault="00E66289" w:rsidP="00360429">
      <w:pPr>
        <w:pStyle w:val="a3"/>
        <w:spacing w:before="312" w:after="312"/>
      </w:pPr>
      <w:bookmarkStart w:id="141" w:name="_Toc458582893"/>
      <w:bookmarkStart w:id="142" w:name="_Toc458582911"/>
      <w:bookmarkStart w:id="143" w:name="_Toc458582923"/>
      <w:bookmarkStart w:id="144" w:name="_Toc459123456"/>
      <w:bookmarkStart w:id="145" w:name="_Toc473818918"/>
      <w:bookmarkStart w:id="146" w:name="_Toc474920912"/>
      <w:bookmarkStart w:id="147" w:name="_Toc474920989"/>
      <w:bookmarkStart w:id="148" w:name="_Toc479605226"/>
      <w:bookmarkStart w:id="149" w:name="_Toc479690501"/>
      <w:bookmarkStart w:id="150" w:name="_Toc485913158"/>
      <w:bookmarkStart w:id="151" w:name="_Toc486867130"/>
      <w:bookmarkEnd w:id="136"/>
      <w:bookmarkEnd w:id="137"/>
      <w:r w:rsidRPr="00BF4779">
        <w:rPr>
          <w:rFonts w:hint="eastAsia"/>
        </w:rPr>
        <w:t>交易</w:t>
      </w:r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</w:p>
    <w:p w:rsidR="00E66289" w:rsidRPr="00BF4779" w:rsidRDefault="00ED29AB" w:rsidP="00360429">
      <w:pPr>
        <w:pStyle w:val="a4"/>
        <w:spacing w:before="156" w:after="156"/>
      </w:pPr>
      <w:bookmarkStart w:id="152" w:name="_Toc458582894"/>
      <w:bookmarkStart w:id="153" w:name="_Toc458582912"/>
      <w:bookmarkStart w:id="154" w:name="_Toc459123457"/>
      <w:bookmarkStart w:id="155" w:name="_Toc473818919"/>
      <w:bookmarkStart w:id="156" w:name="_Toc474920913"/>
      <w:bookmarkStart w:id="157" w:name="_Toc474920990"/>
      <w:bookmarkStart w:id="158" w:name="_Toc479605227"/>
      <w:bookmarkStart w:id="159" w:name="_Toc479690502"/>
      <w:bookmarkStart w:id="160" w:name="_Toc485913159"/>
      <w:bookmarkStart w:id="161" w:name="_Toc486867131"/>
      <w:r w:rsidRPr="00BF4779">
        <w:rPr>
          <w:rFonts w:hint="eastAsia"/>
        </w:rPr>
        <w:t>检索</w:t>
      </w:r>
      <w:r w:rsidR="008073CB" w:rsidRPr="00BF4779">
        <w:rPr>
          <w:rFonts w:hint="eastAsia"/>
        </w:rPr>
        <w:t>健康档案</w:t>
      </w:r>
      <w:bookmarkStart w:id="162" w:name="OLE_LINK23"/>
      <w:bookmarkStart w:id="163" w:name="OLE_LINK24"/>
      <w:bookmarkStart w:id="164" w:name="OLE_LINK25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</w:p>
    <w:bookmarkEnd w:id="162"/>
    <w:bookmarkEnd w:id="163"/>
    <w:bookmarkEnd w:id="164"/>
    <w:p w:rsidR="008722A2" w:rsidRPr="00BF4779" w:rsidRDefault="00AE34DC" w:rsidP="008722A2">
      <w:pPr>
        <w:pStyle w:val="a5"/>
        <w:spacing w:before="156" w:after="156"/>
      </w:pPr>
      <w:r w:rsidRPr="00BF4779">
        <w:rPr>
          <w:rFonts w:hint="eastAsia"/>
        </w:rPr>
        <w:t>用例</w:t>
      </w:r>
    </w:p>
    <w:p w:rsidR="00ED0BF8" w:rsidRPr="00BF4779" w:rsidRDefault="00ED29AB" w:rsidP="00ED0BF8">
      <w:pPr>
        <w:pStyle w:val="aff3"/>
      </w:pPr>
      <w:r w:rsidRPr="00BF4779">
        <w:t>检索</w:t>
      </w:r>
      <w:r w:rsidR="00D73FFC" w:rsidRPr="00BF4779">
        <w:t>健康档案</w:t>
      </w:r>
      <w:r w:rsidR="00D73FFC" w:rsidRPr="00BF4779">
        <w:rPr>
          <w:rFonts w:hint="eastAsia"/>
        </w:rPr>
        <w:t>的</w:t>
      </w:r>
      <w:r w:rsidR="00293BE1" w:rsidRPr="00BF4779">
        <w:t>用例</w:t>
      </w:r>
      <w:r w:rsidR="00D73FFC" w:rsidRPr="00BF4779">
        <w:rPr>
          <w:rFonts w:hint="eastAsia"/>
        </w:rPr>
        <w:t>图</w:t>
      </w:r>
      <w:r w:rsidR="00293BE1" w:rsidRPr="00BF4779">
        <w:t>见图</w:t>
      </w:r>
      <w:r w:rsidR="00D73FFC" w:rsidRPr="00BF4779">
        <w:rPr>
          <w:rFonts w:hint="eastAsia"/>
        </w:rPr>
        <w:t>2。</w:t>
      </w:r>
    </w:p>
    <w:p w:rsidR="008722A2" w:rsidRPr="00BF4779" w:rsidRDefault="00DE7B47" w:rsidP="008722A2">
      <w:pPr>
        <w:pStyle w:val="aff3"/>
      </w:pPr>
      <w:r w:rsidRPr="00BF4779">
        <w:rPr>
          <w:rFonts w:hint="eastAsia"/>
        </w:rPr>
        <w:drawing>
          <wp:inline distT="0" distB="0" distL="0" distR="0" wp14:anchorId="583F30F9" wp14:editId="0B469FEB">
            <wp:extent cx="3619500" cy="1724025"/>
            <wp:effectExtent l="0" t="0" r="0" b="9525"/>
            <wp:docPr id="4" name="图片 4" descr="C:\Users\Administrator\Desktop\交互规范\JPG\健康档案索引用例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esktop\交互规范\JPG\健康档案索引用例图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6318" w:rsidRPr="00BF4779" w:rsidRDefault="00DE7B47" w:rsidP="00360429">
      <w:pPr>
        <w:pStyle w:val="a1"/>
        <w:spacing w:before="156" w:after="156"/>
      </w:pPr>
      <w:r w:rsidRPr="00BF4779">
        <w:rPr>
          <w:rFonts w:hint="eastAsia"/>
        </w:rPr>
        <w:t>检索健康</w:t>
      </w:r>
      <w:r w:rsidRPr="00BF4779">
        <w:t>档案</w:t>
      </w:r>
      <w:r w:rsidR="00FC6318" w:rsidRPr="00BF4779">
        <w:rPr>
          <w:rFonts w:hint="eastAsia"/>
        </w:rPr>
        <w:t>用例图</w:t>
      </w:r>
      <w:r w:rsidR="00ED0BF8" w:rsidRPr="00BF4779">
        <w:t xml:space="preserve"> </w:t>
      </w:r>
    </w:p>
    <w:p w:rsidR="00293BE1" w:rsidRPr="00BF4779" w:rsidRDefault="00293BE1" w:rsidP="00293BE1">
      <w:pPr>
        <w:pStyle w:val="aff3"/>
      </w:pPr>
      <w:r w:rsidRPr="00BF4779">
        <w:rPr>
          <w:rFonts w:hint="eastAsia"/>
        </w:rPr>
        <w:lastRenderedPageBreak/>
        <w:t>由健康档案文档</w:t>
      </w:r>
      <w:r w:rsidR="00ED29AB" w:rsidRPr="00BF4779">
        <w:rPr>
          <w:rFonts w:hint="eastAsia"/>
        </w:rPr>
        <w:t>索引用户</w:t>
      </w:r>
      <w:r w:rsidRPr="00BF4779">
        <w:rPr>
          <w:rFonts w:hint="eastAsia"/>
        </w:rPr>
        <w:t>向</w:t>
      </w:r>
      <w:r w:rsidR="00DE7B47" w:rsidRPr="00BF4779">
        <w:rPr>
          <w:rFonts w:hint="eastAsia"/>
        </w:rPr>
        <w:t>健康档案</w:t>
      </w:r>
      <w:r w:rsidR="00E87F34" w:rsidRPr="00BF4779">
        <w:rPr>
          <w:rFonts w:hint="eastAsia"/>
        </w:rPr>
        <w:t>调阅服务</w:t>
      </w:r>
      <w:r w:rsidRPr="00BF4779">
        <w:rPr>
          <w:rFonts w:hint="eastAsia"/>
        </w:rPr>
        <w:t>发起</w:t>
      </w:r>
      <w:r w:rsidR="00ED29AB" w:rsidRPr="00BF4779">
        <w:rPr>
          <w:rFonts w:hint="eastAsia"/>
        </w:rPr>
        <w:t>检索</w:t>
      </w:r>
      <w:r w:rsidR="00E16A17" w:rsidRPr="00BF4779">
        <w:rPr>
          <w:rFonts w:hint="eastAsia"/>
        </w:rPr>
        <w:t>健康档案</w:t>
      </w:r>
      <w:r w:rsidR="00DE7B47" w:rsidRPr="00BF4779">
        <w:rPr>
          <w:rFonts w:hint="eastAsia"/>
        </w:rPr>
        <w:t>的</w:t>
      </w:r>
      <w:r w:rsidRPr="00BF4779">
        <w:rPr>
          <w:rFonts w:hint="eastAsia"/>
        </w:rPr>
        <w:t>请求。</w:t>
      </w:r>
      <w:r w:rsidR="00E16A17" w:rsidRPr="00BF4779">
        <w:rPr>
          <w:rFonts w:hint="eastAsia"/>
        </w:rPr>
        <w:t>健康档案</w:t>
      </w:r>
      <w:r w:rsidR="00ED29AB" w:rsidRPr="00BF4779">
        <w:rPr>
          <w:rFonts w:hint="eastAsia"/>
        </w:rPr>
        <w:t>用户</w:t>
      </w:r>
      <w:r w:rsidR="00E16A17" w:rsidRPr="00BF4779">
        <w:rPr>
          <w:rFonts w:hint="eastAsia"/>
        </w:rPr>
        <w:t>可充当健康档案</w:t>
      </w:r>
      <w:r w:rsidR="00DE7B47" w:rsidRPr="00BF4779">
        <w:rPr>
          <w:rFonts w:hint="eastAsia"/>
        </w:rPr>
        <w:t>文档</w:t>
      </w:r>
      <w:r w:rsidR="00ED29AB" w:rsidRPr="00BF4779">
        <w:rPr>
          <w:rFonts w:hint="eastAsia"/>
        </w:rPr>
        <w:t>索引用户</w:t>
      </w:r>
      <w:r w:rsidR="00E16A17" w:rsidRPr="00BF4779">
        <w:rPr>
          <w:rFonts w:hint="eastAsia"/>
        </w:rPr>
        <w:t>。</w:t>
      </w:r>
      <w:r w:rsidRPr="00BF4779">
        <w:rPr>
          <w:rFonts w:hint="eastAsia"/>
        </w:rPr>
        <w:t>此交易会触发</w:t>
      </w:r>
      <w:r w:rsidR="00E16A17" w:rsidRPr="00BF4779">
        <w:rPr>
          <w:rFonts w:hint="eastAsia"/>
        </w:rPr>
        <w:t>健康档案</w:t>
      </w:r>
      <w:r w:rsidR="00ED29AB" w:rsidRPr="00BF4779">
        <w:rPr>
          <w:rFonts w:hint="eastAsia"/>
        </w:rPr>
        <w:t>管理服务</w:t>
      </w:r>
      <w:r w:rsidR="00DE7B47" w:rsidRPr="00BF4779">
        <w:rPr>
          <w:rFonts w:hint="eastAsia"/>
        </w:rPr>
        <w:t>的</w:t>
      </w:r>
      <w:r w:rsidR="00ED29AB" w:rsidRPr="00BF4779">
        <w:rPr>
          <w:rFonts w:hint="eastAsia"/>
        </w:rPr>
        <w:t>查询健康档案索引</w:t>
      </w:r>
      <w:r w:rsidR="00DE7B47" w:rsidRPr="00BF4779">
        <w:rPr>
          <w:rFonts w:hint="eastAsia"/>
        </w:rPr>
        <w:t>交易</w:t>
      </w:r>
      <w:r w:rsidR="00E16A17" w:rsidRPr="00BF4779">
        <w:rPr>
          <w:rFonts w:hint="eastAsia"/>
        </w:rPr>
        <w:t>。</w:t>
      </w:r>
    </w:p>
    <w:p w:rsidR="00FC6318" w:rsidRPr="00BF4779" w:rsidRDefault="00FC6318" w:rsidP="00FC6318">
      <w:pPr>
        <w:pStyle w:val="a5"/>
        <w:spacing w:before="156" w:after="156"/>
      </w:pPr>
      <w:bookmarkStart w:id="165" w:name="_Toc458582896"/>
      <w:r w:rsidRPr="00BF4779">
        <w:rPr>
          <w:rFonts w:hint="eastAsia"/>
        </w:rPr>
        <w:t>交</w:t>
      </w:r>
      <w:bookmarkEnd w:id="165"/>
      <w:r w:rsidR="00AE34DC" w:rsidRPr="00BF4779">
        <w:rPr>
          <w:rFonts w:hint="eastAsia"/>
        </w:rPr>
        <w:t>易流程</w:t>
      </w:r>
    </w:p>
    <w:p w:rsidR="009C1DD0" w:rsidRPr="00BF4779" w:rsidRDefault="009C1DD0" w:rsidP="009C1DD0">
      <w:pPr>
        <w:pStyle w:val="aff3"/>
      </w:pPr>
      <w:r w:rsidRPr="00BF4779">
        <w:rPr>
          <w:rFonts w:hint="eastAsia"/>
        </w:rPr>
        <w:t>检索</w:t>
      </w:r>
      <w:r w:rsidRPr="00BF4779">
        <w:t>健康档案的交易流程图见图</w:t>
      </w:r>
      <w:r w:rsidRPr="00BF4779">
        <w:rPr>
          <w:rFonts w:hint="eastAsia"/>
        </w:rPr>
        <w:t>3。</w:t>
      </w:r>
    </w:p>
    <w:p w:rsidR="00A3756F" w:rsidRPr="00BF4779" w:rsidRDefault="00DE7B47" w:rsidP="00E16A17">
      <w:pPr>
        <w:pStyle w:val="aff3"/>
        <w:tabs>
          <w:tab w:val="clear" w:pos="4201"/>
          <w:tab w:val="clear" w:pos="9298"/>
        </w:tabs>
        <w:ind w:firstLineChars="0" w:firstLine="0"/>
        <w:jc w:val="center"/>
      </w:pPr>
      <w:r w:rsidRPr="00BF4779">
        <w:drawing>
          <wp:inline distT="0" distB="0" distL="0" distR="0" wp14:anchorId="2F71BD95" wp14:editId="3982D459">
            <wp:extent cx="4476750" cy="1781175"/>
            <wp:effectExtent l="0" t="0" r="0" b="9525"/>
            <wp:docPr id="9" name="图片 9" descr="C:\Users\Administrator\Desktop\交互规范\JPG\检索健康档案交互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Desktop\交互规范\JPG\检索健康档案交互图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756F" w:rsidRPr="00BF4779" w:rsidRDefault="00DE7B47" w:rsidP="00A3756F">
      <w:pPr>
        <w:pStyle w:val="a1"/>
        <w:spacing w:before="156" w:after="156"/>
      </w:pPr>
      <w:bookmarkStart w:id="166" w:name="OLE_LINK65"/>
      <w:r w:rsidRPr="00BF4779">
        <w:rPr>
          <w:rFonts w:hint="eastAsia"/>
        </w:rPr>
        <w:t>检索健康档案</w:t>
      </w:r>
      <w:r w:rsidR="00653DA5" w:rsidRPr="00BF4779">
        <w:rPr>
          <w:rFonts w:hint="eastAsia"/>
        </w:rPr>
        <w:t>交易流程图</w:t>
      </w:r>
    </w:p>
    <w:bookmarkEnd w:id="166"/>
    <w:p w:rsidR="0047539D" w:rsidRPr="00BF4779" w:rsidRDefault="004B3872" w:rsidP="0047539D">
      <w:pPr>
        <w:pStyle w:val="a5"/>
        <w:spacing w:before="156" w:after="156"/>
      </w:pPr>
      <w:r w:rsidRPr="00BF4779">
        <w:t>消息</w:t>
      </w:r>
      <w:r w:rsidR="00802F1C" w:rsidRPr="00BF4779">
        <w:t>请求</w:t>
      </w:r>
    </w:p>
    <w:p w:rsidR="00D32C4A" w:rsidRPr="00BF4779" w:rsidRDefault="00D32C4A" w:rsidP="0047539D">
      <w:pPr>
        <w:pStyle w:val="aff7"/>
        <w:spacing w:before="156" w:after="156"/>
      </w:pPr>
      <w:r w:rsidRPr="00BF4779">
        <w:t>触发事件</w:t>
      </w:r>
    </w:p>
    <w:p w:rsidR="00D32C4A" w:rsidRPr="00BF4779" w:rsidRDefault="00E16A17" w:rsidP="00D32C4A">
      <w:pPr>
        <w:pStyle w:val="aff3"/>
      </w:pPr>
      <w:r w:rsidRPr="00BF4779">
        <w:t>健康档案</w:t>
      </w:r>
      <w:r w:rsidR="00DE7B47" w:rsidRPr="00BF4779">
        <w:rPr>
          <w:rFonts w:hint="eastAsia"/>
        </w:rPr>
        <w:t>文档</w:t>
      </w:r>
      <w:r w:rsidR="00ED29AB" w:rsidRPr="00BF4779">
        <w:t>索引用户</w:t>
      </w:r>
      <w:r w:rsidR="001A2177" w:rsidRPr="00BF4779">
        <w:t>向</w:t>
      </w:r>
      <w:r w:rsidR="00DE7B47" w:rsidRPr="00BF4779">
        <w:t>健康档案</w:t>
      </w:r>
      <w:r w:rsidR="00E87F34" w:rsidRPr="00BF4779">
        <w:t>调阅服务</w:t>
      </w:r>
      <w:r w:rsidR="00ED29AB" w:rsidRPr="00BF4779">
        <w:t>检索</w:t>
      </w:r>
      <w:r w:rsidRPr="00BF4779">
        <w:t>健康档案</w:t>
      </w:r>
      <w:r w:rsidR="001A2177" w:rsidRPr="00BF4779">
        <w:t>时</w:t>
      </w:r>
      <w:r w:rsidR="0063383C" w:rsidRPr="00BF4779">
        <w:t>触发该</w:t>
      </w:r>
      <w:r w:rsidR="0063383C" w:rsidRPr="00BF4779">
        <w:rPr>
          <w:rFonts w:hint="eastAsia"/>
        </w:rPr>
        <w:t>消息请求。</w:t>
      </w:r>
    </w:p>
    <w:p w:rsidR="00E626E2" w:rsidRPr="00BF4779" w:rsidRDefault="00E626E2" w:rsidP="00A3756F">
      <w:pPr>
        <w:pStyle w:val="aff7"/>
        <w:spacing w:before="156" w:after="156"/>
      </w:pPr>
      <w:bookmarkStart w:id="167" w:name="OLE_LINK42"/>
      <w:bookmarkStart w:id="168" w:name="OLE_LINK43"/>
      <w:bookmarkStart w:id="169" w:name="OLE_LINK132"/>
      <w:r w:rsidRPr="00BF4779">
        <w:rPr>
          <w:rFonts w:hint="eastAsia"/>
        </w:rPr>
        <w:t>消息</w:t>
      </w:r>
      <w:r w:rsidRPr="00BF4779">
        <w:t>结构</w:t>
      </w:r>
    </w:p>
    <w:p w:rsidR="00A16B44" w:rsidRPr="00BF4779" w:rsidRDefault="00ED29AB" w:rsidP="00A16B44">
      <w:pPr>
        <w:pStyle w:val="aff3"/>
      </w:pPr>
      <w:r w:rsidRPr="00BF4779">
        <w:t>检索</w:t>
      </w:r>
      <w:r w:rsidR="00DE7B47" w:rsidRPr="00BF4779">
        <w:t>健康档案</w:t>
      </w:r>
      <w:r w:rsidR="00473475" w:rsidRPr="00BF4779">
        <w:rPr>
          <w:rFonts w:hint="eastAsia"/>
        </w:rPr>
        <w:t>请求的</w:t>
      </w:r>
      <w:r w:rsidR="00A16B44" w:rsidRPr="00BF4779">
        <w:t>消息</w:t>
      </w:r>
      <w:r w:rsidR="00967EF6" w:rsidRPr="00BF4779">
        <w:rPr>
          <w:rFonts w:hint="eastAsia"/>
        </w:rPr>
        <w:t>结构模式见图</w:t>
      </w:r>
      <w:r w:rsidR="00653DA5" w:rsidRPr="00BF4779">
        <w:t>4</w:t>
      </w:r>
      <w:r w:rsidR="00DE7B47" w:rsidRPr="00BF4779">
        <w:rPr>
          <w:rFonts w:hint="eastAsia"/>
        </w:rPr>
        <w:t>。</w:t>
      </w:r>
    </w:p>
    <w:p w:rsidR="00545EE5" w:rsidRPr="00BF4779" w:rsidRDefault="00545EE5" w:rsidP="00A16B44">
      <w:pPr>
        <w:pStyle w:val="aff3"/>
      </w:pPr>
    </w:p>
    <w:p w:rsidR="00967EF6" w:rsidRPr="00BF4779" w:rsidRDefault="00AE125B" w:rsidP="003B2364">
      <w:pPr>
        <w:pStyle w:val="aff3"/>
        <w:ind w:firstLineChars="0" w:firstLine="0"/>
        <w:jc w:val="center"/>
      </w:pPr>
      <w:r w:rsidRPr="00BF4779">
        <w:drawing>
          <wp:inline distT="0" distB="0" distL="0" distR="0" wp14:anchorId="6B191E4A" wp14:editId="3DABF36B">
            <wp:extent cx="4458086" cy="83827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58086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6B9" w:rsidRPr="00BF4779" w:rsidRDefault="00ED29AB" w:rsidP="003D739A">
      <w:pPr>
        <w:pStyle w:val="a1"/>
        <w:spacing w:before="156" w:after="156"/>
      </w:pPr>
      <w:bookmarkStart w:id="170" w:name="OLE_LINK58"/>
      <w:bookmarkStart w:id="171" w:name="OLE_LINK59"/>
      <w:r w:rsidRPr="00BF4779">
        <w:rPr>
          <w:rFonts w:hint="eastAsia"/>
        </w:rPr>
        <w:t>检索</w:t>
      </w:r>
      <w:r w:rsidR="00DE7B47" w:rsidRPr="00BF4779">
        <w:rPr>
          <w:rFonts w:hint="eastAsia"/>
        </w:rPr>
        <w:t>健康档案</w:t>
      </w:r>
      <w:r w:rsidR="006216B9" w:rsidRPr="00BF4779">
        <w:rPr>
          <w:rFonts w:hint="eastAsia"/>
        </w:rPr>
        <w:t>请求消息结构模式</w:t>
      </w:r>
    </w:p>
    <w:p w:rsidR="00E626E2" w:rsidRPr="00BF4779" w:rsidRDefault="00A3756F" w:rsidP="00E626E2">
      <w:pPr>
        <w:pStyle w:val="aff3"/>
      </w:pPr>
      <w:bookmarkStart w:id="172" w:name="OLE_LINK50"/>
      <w:bookmarkStart w:id="173" w:name="OLE_LINK51"/>
      <w:bookmarkStart w:id="174" w:name="OLE_LINK131"/>
      <w:bookmarkEnd w:id="170"/>
      <w:bookmarkEnd w:id="171"/>
      <w:r w:rsidRPr="00BF4779">
        <w:t>消息的</w:t>
      </w:r>
      <w:r w:rsidR="007A70D1" w:rsidRPr="00BF4779">
        <w:t>语法</w:t>
      </w:r>
      <w:bookmarkEnd w:id="172"/>
      <w:bookmarkEnd w:id="173"/>
      <w:r w:rsidR="006216B9" w:rsidRPr="00BF4779">
        <w:t>应符合</w:t>
      </w:r>
      <w:r w:rsidR="00E626E2" w:rsidRPr="00BF4779">
        <w:rPr>
          <w:rFonts w:hint="eastAsia"/>
        </w:rPr>
        <w:t>规范性</w:t>
      </w:r>
      <w:r w:rsidR="00E626E2" w:rsidRPr="00BF4779">
        <w:t>附录</w:t>
      </w:r>
      <w:r w:rsidR="00E626E2" w:rsidRPr="00BF4779">
        <w:rPr>
          <w:rFonts w:hint="eastAsia"/>
        </w:rPr>
        <w:t>B</w:t>
      </w:r>
      <w:r w:rsidR="0067192B" w:rsidRPr="00BF4779">
        <w:rPr>
          <w:rFonts w:hint="eastAsia"/>
        </w:rPr>
        <w:t>健康档案</w:t>
      </w:r>
      <w:r w:rsidR="00C07716" w:rsidRPr="00BF4779">
        <w:rPr>
          <w:rFonts w:hint="eastAsia"/>
        </w:rPr>
        <w:t>调阅服务</w:t>
      </w:r>
      <w:r w:rsidR="00E16A17" w:rsidRPr="00BF4779">
        <w:rPr>
          <w:rFonts w:hint="eastAsia"/>
        </w:rPr>
        <w:t>消息</w:t>
      </w:r>
      <w:r w:rsidR="006216B9" w:rsidRPr="00BF4779">
        <w:rPr>
          <w:rFonts w:hint="eastAsia"/>
        </w:rPr>
        <w:t>结构模式</w:t>
      </w:r>
      <w:r w:rsidR="00ED29AB" w:rsidRPr="00BF4779">
        <w:t>DocumentStoredQuery</w:t>
      </w:r>
      <w:r w:rsidR="009D153C" w:rsidRPr="00BF4779">
        <w:t>构件</w:t>
      </w:r>
      <w:r w:rsidR="006216B9" w:rsidRPr="00BF4779">
        <w:rPr>
          <w:rFonts w:hint="eastAsia"/>
        </w:rPr>
        <w:t>的要求。</w:t>
      </w:r>
    </w:p>
    <w:bookmarkEnd w:id="174"/>
    <w:p w:rsidR="00E626E2" w:rsidRPr="00BF4779" w:rsidRDefault="00E626E2" w:rsidP="00A3756F">
      <w:pPr>
        <w:pStyle w:val="aff7"/>
        <w:spacing w:before="156" w:after="156"/>
      </w:pPr>
      <w:r w:rsidRPr="00BF4779">
        <w:rPr>
          <w:rFonts w:hint="eastAsia"/>
        </w:rPr>
        <w:t>消息语法</w:t>
      </w:r>
      <w:r w:rsidRPr="00BF4779">
        <w:t>约束</w:t>
      </w:r>
    </w:p>
    <w:p w:rsidR="007A70D1" w:rsidRPr="00BF4779" w:rsidRDefault="00ED29AB" w:rsidP="007A70D1">
      <w:pPr>
        <w:pStyle w:val="aff3"/>
      </w:pPr>
      <w:bookmarkStart w:id="175" w:name="OLE_LINK52"/>
      <w:bookmarkStart w:id="176" w:name="OLE_LINK53"/>
      <w:r w:rsidRPr="00BF4779">
        <w:rPr>
          <w:rFonts w:hint="eastAsia"/>
        </w:rPr>
        <w:t>检索健康档案</w:t>
      </w:r>
      <w:r w:rsidRPr="00BF4779">
        <w:t>请求</w:t>
      </w:r>
      <w:r w:rsidRPr="00BF4779">
        <w:rPr>
          <w:rFonts w:hint="eastAsia"/>
        </w:rPr>
        <w:t>应符合</w:t>
      </w:r>
      <w:r w:rsidRPr="00BF4779">
        <w:t>表2</w:t>
      </w:r>
      <w:r w:rsidRPr="00BF4779">
        <w:rPr>
          <w:rFonts w:hint="eastAsia"/>
        </w:rPr>
        <w:t>的</w:t>
      </w:r>
      <w:r w:rsidRPr="00BF4779">
        <w:t>语法约束。</w:t>
      </w:r>
      <w:bookmarkEnd w:id="175"/>
      <w:bookmarkEnd w:id="176"/>
    </w:p>
    <w:p w:rsidR="007A70D1" w:rsidRPr="00BF4779" w:rsidRDefault="00A80EB7" w:rsidP="007A70D1">
      <w:pPr>
        <w:pStyle w:val="af4"/>
        <w:spacing w:before="156" w:after="156"/>
      </w:pPr>
      <w:r w:rsidRPr="00BF4779">
        <w:rPr>
          <w:rFonts w:hint="eastAsia"/>
        </w:rPr>
        <w:t>检索</w:t>
      </w:r>
      <w:r w:rsidR="006C5B50" w:rsidRPr="00BF4779">
        <w:t>健康档案</w:t>
      </w:r>
      <w:r w:rsidR="007A70D1" w:rsidRPr="00BF4779">
        <w:t>请求</w:t>
      </w:r>
      <w:r w:rsidR="006C5B50" w:rsidRPr="00BF4779">
        <w:t>消息</w:t>
      </w:r>
      <w:r w:rsidR="007A70D1" w:rsidRPr="00BF4779">
        <w:t>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702"/>
        <w:gridCol w:w="1940"/>
        <w:gridCol w:w="1060"/>
        <w:gridCol w:w="1413"/>
        <w:gridCol w:w="1230"/>
      </w:tblGrid>
      <w:tr w:rsidR="00BF4779" w:rsidRPr="00BF4779" w:rsidTr="006F3567">
        <w:tc>
          <w:tcPr>
            <w:tcW w:w="1981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1038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描述</w:t>
            </w:r>
            <w:r w:rsidRPr="00BF4779">
              <w:rPr>
                <w:b/>
                <w:szCs w:val="18"/>
              </w:rPr>
              <w:t>说明</w:t>
            </w:r>
          </w:p>
        </w:tc>
        <w:tc>
          <w:tcPr>
            <w:tcW w:w="567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756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对应</w:t>
            </w:r>
            <w:r w:rsidRPr="00BF4779">
              <w:rPr>
                <w:b/>
                <w:szCs w:val="18"/>
              </w:rPr>
              <w:t>数据元标识符</w:t>
            </w:r>
          </w:p>
        </w:tc>
        <w:tc>
          <w:tcPr>
            <w:tcW w:w="658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备注</w:t>
            </w:r>
          </w:p>
        </w:tc>
      </w:tr>
      <w:tr w:rsidR="00BF4779" w:rsidRPr="00BF4779" w:rsidTr="006F3567">
        <w:tc>
          <w:tcPr>
            <w:tcW w:w="1981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storedQuery</w:t>
            </w:r>
          </w:p>
        </w:tc>
        <w:tc>
          <w:tcPr>
            <w:tcW w:w="103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预</w:t>
            </w:r>
            <w:r w:rsidRPr="00BF4779">
              <w:rPr>
                <w:szCs w:val="18"/>
              </w:rPr>
              <w:t>存储的</w:t>
            </w:r>
            <w:r w:rsidRPr="00BF4779">
              <w:rPr>
                <w:rFonts w:hint="eastAsia"/>
                <w:szCs w:val="18"/>
              </w:rPr>
              <w:t>查询</w:t>
            </w:r>
            <w:r w:rsidRPr="00BF4779">
              <w:rPr>
                <w:szCs w:val="18"/>
              </w:rPr>
              <w:t>函数</w:t>
            </w:r>
          </w:p>
        </w:tc>
        <w:tc>
          <w:tcPr>
            <w:tcW w:w="567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756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6F3567">
        <w:tc>
          <w:tcPr>
            <w:tcW w:w="1981" w:type="pct"/>
            <w:shd w:val="clear" w:color="auto" w:fill="FFFFFF"/>
          </w:tcPr>
          <w:p w:rsidR="006F3567" w:rsidRPr="00BF4779" w:rsidRDefault="006F3567" w:rsidP="00BE4AE1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storedQuery/rhin:S</w:t>
            </w:r>
            <w:r w:rsidRPr="00BF4779">
              <w:rPr>
                <w:rFonts w:hint="eastAsia"/>
                <w:szCs w:val="18"/>
              </w:rPr>
              <w:t>tor</w:t>
            </w:r>
            <w:r w:rsidRPr="00BF4779">
              <w:rPr>
                <w:szCs w:val="18"/>
              </w:rPr>
              <w:t>edName</w:t>
            </w:r>
          </w:p>
        </w:tc>
        <w:tc>
          <w:tcPr>
            <w:tcW w:w="103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预定义的查询函数</w:t>
            </w:r>
          </w:p>
        </w:tc>
        <w:tc>
          <w:tcPr>
            <w:tcW w:w="567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56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6F3567">
        <w:tc>
          <w:tcPr>
            <w:tcW w:w="1981" w:type="pct"/>
            <w:shd w:val="clear" w:color="auto" w:fill="FFFFFF"/>
          </w:tcPr>
          <w:p w:rsidR="006F3567" w:rsidRPr="00BF4779" w:rsidRDefault="006F3567" w:rsidP="00BE4AE1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lastRenderedPageBreak/>
              <w:t>/rhin:storedQuery/rhin:F</w:t>
            </w:r>
            <w:r w:rsidRPr="00BF4779">
              <w:rPr>
                <w:rFonts w:hint="eastAsia"/>
                <w:szCs w:val="18"/>
              </w:rPr>
              <w:t>ilter</w:t>
            </w:r>
          </w:p>
        </w:tc>
        <w:tc>
          <w:tcPr>
            <w:tcW w:w="103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过滤条件</w:t>
            </w:r>
          </w:p>
        </w:tc>
        <w:tc>
          <w:tcPr>
            <w:tcW w:w="567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可选</w:t>
            </w:r>
          </w:p>
        </w:tc>
        <w:tc>
          <w:tcPr>
            <w:tcW w:w="756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6F3567">
        <w:tc>
          <w:tcPr>
            <w:tcW w:w="1981" w:type="pct"/>
            <w:shd w:val="clear" w:color="auto" w:fill="FFFFFF"/>
          </w:tcPr>
          <w:p w:rsidR="006F3567" w:rsidRPr="00BF4779" w:rsidRDefault="006F3567" w:rsidP="00BE4AE1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storedQuery/rhin:F</w:t>
            </w:r>
            <w:r w:rsidRPr="00BF4779">
              <w:rPr>
                <w:rFonts w:hint="eastAsia"/>
                <w:szCs w:val="18"/>
              </w:rPr>
              <w:t>ilter</w:t>
            </w:r>
            <w:r w:rsidRPr="00BF4779">
              <w:rPr>
                <w:szCs w:val="18"/>
              </w:rPr>
              <w:t>/value</w:t>
            </w:r>
          </w:p>
        </w:tc>
        <w:tc>
          <w:tcPr>
            <w:tcW w:w="103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值</w:t>
            </w:r>
          </w:p>
        </w:tc>
        <w:tc>
          <w:tcPr>
            <w:tcW w:w="567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756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658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包含1到</w:t>
            </w:r>
            <w:r w:rsidRPr="00BF4779">
              <w:rPr>
                <w:szCs w:val="18"/>
              </w:rPr>
              <w:t>多个</w:t>
            </w:r>
          </w:p>
        </w:tc>
      </w:tr>
    </w:tbl>
    <w:p w:rsidR="00CD7B54" w:rsidRPr="00BF4779" w:rsidRDefault="00CD7B54" w:rsidP="00CD7B54">
      <w:pPr>
        <w:pStyle w:val="a5"/>
        <w:spacing w:before="156" w:after="156"/>
      </w:pPr>
      <w:bookmarkStart w:id="177" w:name="_Toc473818920"/>
      <w:bookmarkEnd w:id="167"/>
      <w:bookmarkEnd w:id="168"/>
      <w:bookmarkEnd w:id="169"/>
      <w:r w:rsidRPr="00BF4779">
        <w:t>消息应答</w:t>
      </w:r>
    </w:p>
    <w:p w:rsidR="00CD7B54" w:rsidRPr="00BF4779" w:rsidRDefault="00CD7B54" w:rsidP="00CD7B54">
      <w:pPr>
        <w:pStyle w:val="aff7"/>
        <w:spacing w:before="156" w:after="156"/>
      </w:pPr>
      <w:r w:rsidRPr="00BF4779">
        <w:t>触发事件</w:t>
      </w:r>
    </w:p>
    <w:p w:rsidR="00CD7B54" w:rsidRPr="00BF4779" w:rsidRDefault="00CD7B54" w:rsidP="00CD7B54">
      <w:pPr>
        <w:pStyle w:val="aff3"/>
      </w:pPr>
      <w:r w:rsidRPr="00BF4779">
        <w:rPr>
          <w:rFonts w:hint="eastAsia"/>
        </w:rPr>
        <w:t>当</w:t>
      </w:r>
      <w:r w:rsidR="00A80EB7" w:rsidRPr="00BF4779">
        <w:rPr>
          <w:rFonts w:hint="eastAsia"/>
        </w:rPr>
        <w:t>健康档案</w:t>
      </w:r>
      <w:r w:rsidRPr="00BF4779">
        <w:rPr>
          <w:rFonts w:hint="eastAsia"/>
        </w:rPr>
        <w:t>调阅服务接收到</w:t>
      </w:r>
      <w:r w:rsidR="00A80EB7" w:rsidRPr="00BF4779">
        <w:rPr>
          <w:rFonts w:hint="eastAsia"/>
        </w:rPr>
        <w:t>检索健康档案</w:t>
      </w:r>
      <w:r w:rsidRPr="00BF4779">
        <w:rPr>
          <w:rFonts w:hint="eastAsia"/>
        </w:rPr>
        <w:t>请求消息时触发该消息应答。</w:t>
      </w:r>
    </w:p>
    <w:p w:rsidR="00CD7B54" w:rsidRPr="00BF4779" w:rsidRDefault="00CD7B54" w:rsidP="00CD7B54">
      <w:pPr>
        <w:pStyle w:val="aff7"/>
        <w:spacing w:before="156" w:after="156"/>
      </w:pPr>
      <w:r w:rsidRPr="00BF4779">
        <w:rPr>
          <w:rFonts w:hint="eastAsia"/>
        </w:rPr>
        <w:t>消息</w:t>
      </w:r>
      <w:r w:rsidRPr="00BF4779">
        <w:t>结构</w:t>
      </w:r>
    </w:p>
    <w:p w:rsidR="00CD7B54" w:rsidRPr="00BF4779" w:rsidRDefault="00A80EB7" w:rsidP="00CD7B54">
      <w:pPr>
        <w:pStyle w:val="aff3"/>
      </w:pPr>
      <w:r w:rsidRPr="00BF4779">
        <w:t>检索健康档案</w:t>
      </w:r>
      <w:r w:rsidR="00CD7B54" w:rsidRPr="00BF4779">
        <w:rPr>
          <w:rFonts w:hint="eastAsia"/>
        </w:rPr>
        <w:t>请求应答的</w:t>
      </w:r>
      <w:r w:rsidR="00CD7B54" w:rsidRPr="00BF4779">
        <w:t>消息</w:t>
      </w:r>
      <w:r w:rsidR="00CD7B54" w:rsidRPr="00BF4779">
        <w:rPr>
          <w:rFonts w:hint="eastAsia"/>
        </w:rPr>
        <w:t>结构模式见图</w:t>
      </w:r>
      <w:r w:rsidR="00653DA5" w:rsidRPr="00BF4779">
        <w:t>5</w:t>
      </w:r>
      <w:r w:rsidR="00CD7B54" w:rsidRPr="00BF4779">
        <w:rPr>
          <w:rFonts w:hint="eastAsia"/>
        </w:rPr>
        <w:t>。</w:t>
      </w:r>
    </w:p>
    <w:p w:rsidR="00CD7B54" w:rsidRPr="00BF4779" w:rsidRDefault="00C566BC" w:rsidP="00CD7B54">
      <w:pPr>
        <w:pStyle w:val="aff3"/>
        <w:ind w:firstLineChars="0" w:firstLine="0"/>
        <w:jc w:val="center"/>
      </w:pPr>
      <w:r w:rsidRPr="00BF4779">
        <w:drawing>
          <wp:inline distT="0" distB="0" distL="0" distR="0" wp14:anchorId="08A63780" wp14:editId="6BABE4FE">
            <wp:extent cx="3764606" cy="365792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64606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B54" w:rsidRPr="00BF4779" w:rsidRDefault="00C566BC" w:rsidP="00CD7B54">
      <w:pPr>
        <w:pStyle w:val="aff3"/>
        <w:ind w:firstLineChars="0" w:firstLine="0"/>
        <w:jc w:val="center"/>
      </w:pPr>
      <w:r w:rsidRPr="00BF4779">
        <w:drawing>
          <wp:inline distT="0" distB="0" distL="0" distR="0" wp14:anchorId="3C7CC6A8" wp14:editId="19DDE18B">
            <wp:extent cx="3817951" cy="115072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1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B54" w:rsidRPr="00BF4779" w:rsidRDefault="00A80EB7" w:rsidP="00CD7B54">
      <w:pPr>
        <w:pStyle w:val="a1"/>
        <w:spacing w:before="156" w:after="156"/>
      </w:pPr>
      <w:r w:rsidRPr="00BF4779">
        <w:rPr>
          <w:rFonts w:hint="eastAsia"/>
        </w:rPr>
        <w:t>检索健康档案</w:t>
      </w:r>
      <w:r w:rsidR="00CD7B54" w:rsidRPr="00BF4779">
        <w:rPr>
          <w:rFonts w:hint="eastAsia"/>
        </w:rPr>
        <w:t>请求应答消息结构模式</w:t>
      </w:r>
    </w:p>
    <w:p w:rsidR="00CD7B54" w:rsidRPr="00BF4779" w:rsidRDefault="00CD7B54" w:rsidP="00CD7B54">
      <w:pPr>
        <w:pStyle w:val="aff3"/>
      </w:pPr>
      <w:r w:rsidRPr="00BF4779">
        <w:rPr>
          <w:rFonts w:hint="eastAsia"/>
        </w:rPr>
        <w:t>消息的语法应符合</w:t>
      </w:r>
      <w:r w:rsidR="00C07716" w:rsidRPr="00BF4779">
        <w:rPr>
          <w:rFonts w:hint="eastAsia"/>
        </w:rPr>
        <w:t>规范性</w:t>
      </w:r>
      <w:r w:rsidR="00C07716" w:rsidRPr="00BF4779">
        <w:t>附录</w:t>
      </w:r>
      <w:r w:rsidR="00C07716" w:rsidRPr="00BF4779">
        <w:rPr>
          <w:rFonts w:hint="eastAsia"/>
        </w:rPr>
        <w:t>B</w:t>
      </w:r>
      <w:r w:rsidR="00653DA5" w:rsidRPr="00BF4779">
        <w:t xml:space="preserve"> </w:t>
      </w:r>
      <w:r w:rsidR="00C07716" w:rsidRPr="00BF4779">
        <w:rPr>
          <w:rFonts w:hint="eastAsia"/>
        </w:rPr>
        <w:t>健康档案调阅服务消息结构模式</w:t>
      </w:r>
      <w:r w:rsidRPr="00BF4779">
        <w:t>Document</w:t>
      </w:r>
      <w:r w:rsidR="00A80EB7" w:rsidRPr="00BF4779">
        <w:t>StoredQuery</w:t>
      </w:r>
      <w:r w:rsidRPr="00BF4779">
        <w:t>Response</w:t>
      </w:r>
      <w:r w:rsidRPr="00BF4779">
        <w:rPr>
          <w:rFonts w:hint="eastAsia"/>
        </w:rPr>
        <w:t>构件的要求。</w:t>
      </w:r>
    </w:p>
    <w:p w:rsidR="00CD7B54" w:rsidRPr="00BF4779" w:rsidRDefault="00CD7B54" w:rsidP="00CD7B54">
      <w:pPr>
        <w:pStyle w:val="aff7"/>
        <w:spacing w:before="156" w:after="156"/>
      </w:pPr>
      <w:r w:rsidRPr="00BF4779">
        <w:rPr>
          <w:rFonts w:hint="eastAsia"/>
        </w:rPr>
        <w:t>消息语法</w:t>
      </w:r>
      <w:r w:rsidRPr="00BF4779">
        <w:t>约束</w:t>
      </w:r>
    </w:p>
    <w:p w:rsidR="00CD7B54" w:rsidRPr="00BF4779" w:rsidRDefault="003E3AD2" w:rsidP="00CD7B54">
      <w:pPr>
        <w:pStyle w:val="aff3"/>
      </w:pPr>
      <w:r w:rsidRPr="00BF4779">
        <w:rPr>
          <w:rFonts w:hint="eastAsia"/>
        </w:rPr>
        <w:t>检索</w:t>
      </w:r>
      <w:r w:rsidR="00CD7B54" w:rsidRPr="00BF4779">
        <w:rPr>
          <w:rFonts w:hint="eastAsia"/>
        </w:rPr>
        <w:t>健康档案应答消息应符合</w:t>
      </w:r>
      <w:r w:rsidR="00CD7B54" w:rsidRPr="00BF4779">
        <w:t>表</w:t>
      </w:r>
      <w:r w:rsidRPr="00BF4779">
        <w:t>3</w:t>
      </w:r>
      <w:r w:rsidR="00CD7B54" w:rsidRPr="00BF4779">
        <w:rPr>
          <w:rFonts w:hint="eastAsia"/>
        </w:rPr>
        <w:t>的</w:t>
      </w:r>
      <w:r w:rsidR="00CD7B54" w:rsidRPr="00BF4779">
        <w:t>语法约束。</w:t>
      </w:r>
    </w:p>
    <w:p w:rsidR="00CD7B54" w:rsidRPr="00BF4779" w:rsidRDefault="003E3AD2" w:rsidP="00CD7B54">
      <w:pPr>
        <w:pStyle w:val="af4"/>
        <w:spacing w:before="156" w:after="156"/>
      </w:pPr>
      <w:r w:rsidRPr="00BF4779">
        <w:rPr>
          <w:rFonts w:hint="eastAsia"/>
        </w:rPr>
        <w:t>检索健康档案应答消息</w:t>
      </w:r>
      <w:r w:rsidR="00CD7B54" w:rsidRPr="00BF4779">
        <w:t>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3173"/>
        <w:gridCol w:w="2119"/>
        <w:gridCol w:w="1237"/>
        <w:gridCol w:w="1465"/>
        <w:gridCol w:w="1351"/>
      </w:tblGrid>
      <w:tr w:rsidR="00BF4779" w:rsidRPr="00BF4779" w:rsidTr="00F135A2">
        <w:tc>
          <w:tcPr>
            <w:tcW w:w="1697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1134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描述</w:t>
            </w:r>
            <w:r w:rsidRPr="00BF4779">
              <w:rPr>
                <w:b/>
                <w:szCs w:val="18"/>
              </w:rPr>
              <w:t>说明</w:t>
            </w:r>
          </w:p>
        </w:tc>
        <w:tc>
          <w:tcPr>
            <w:tcW w:w="662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784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对应</w:t>
            </w:r>
            <w:r w:rsidRPr="00BF4779">
              <w:rPr>
                <w:b/>
                <w:szCs w:val="18"/>
              </w:rPr>
              <w:t>数据元标识符</w:t>
            </w:r>
          </w:p>
        </w:tc>
        <w:tc>
          <w:tcPr>
            <w:tcW w:w="723" w:type="pct"/>
            <w:tcBorders>
              <w:bottom w:val="single" w:sz="4" w:space="0" w:color="000000"/>
            </w:tcBorders>
            <w:shd w:val="clear" w:color="auto" w:fill="F3F3F3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备注</w:t>
            </w:r>
          </w:p>
        </w:tc>
      </w:tr>
      <w:tr w:rsidR="00BF4779" w:rsidRPr="00BF4779" w:rsidTr="00F135A2">
        <w:tc>
          <w:tcPr>
            <w:tcW w:w="1697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bookmarkStart w:id="178" w:name="OLE_LINK20"/>
            <w:bookmarkStart w:id="179" w:name="OLE_LINK27"/>
            <w:r w:rsidRPr="00BF4779">
              <w:rPr>
                <w:szCs w:val="18"/>
              </w:rPr>
              <w:t>/rhin:documentReferenceList</w:t>
            </w:r>
            <w:bookmarkEnd w:id="178"/>
            <w:bookmarkEnd w:id="179"/>
          </w:p>
        </w:tc>
        <w:tc>
          <w:tcPr>
            <w:tcW w:w="1134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引用列表</w:t>
            </w:r>
          </w:p>
        </w:tc>
        <w:tc>
          <w:tcPr>
            <w:tcW w:w="662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84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723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F135A2">
        <w:tc>
          <w:tcPr>
            <w:tcW w:w="1697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</w:t>
            </w:r>
            <w:r w:rsidR="00F135A2" w:rsidRPr="00BF4779">
              <w:rPr>
                <w:szCs w:val="18"/>
              </w:rPr>
              <w:t>documentReferenceList</w:t>
            </w:r>
            <w:r w:rsidRPr="00BF4779">
              <w:rPr>
                <w:szCs w:val="18"/>
              </w:rPr>
              <w:t>/rhin:documentReference</w:t>
            </w:r>
          </w:p>
        </w:tc>
        <w:tc>
          <w:tcPr>
            <w:tcW w:w="1134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文档引用</w:t>
            </w:r>
          </w:p>
        </w:tc>
        <w:tc>
          <w:tcPr>
            <w:tcW w:w="662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可选</w:t>
            </w:r>
          </w:p>
        </w:tc>
        <w:tc>
          <w:tcPr>
            <w:tcW w:w="784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723" w:type="pct"/>
            <w:shd w:val="clear" w:color="auto" w:fill="FFFFFF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F135A2">
        <w:tc>
          <w:tcPr>
            <w:tcW w:w="1697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</w:t>
            </w:r>
            <w:r w:rsidR="00F135A2" w:rsidRPr="00BF4779">
              <w:rPr>
                <w:szCs w:val="18"/>
              </w:rPr>
              <w:t>documentReferenceList</w:t>
            </w:r>
            <w:r w:rsidRPr="00BF4779">
              <w:rPr>
                <w:szCs w:val="18"/>
              </w:rPr>
              <w:t>/rhin:documentReference</w:t>
            </w:r>
          </w:p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UniqueId</w:t>
            </w:r>
          </w:p>
        </w:tc>
        <w:tc>
          <w:tcPr>
            <w:tcW w:w="1134" w:type="pct"/>
            <w:shd w:val="clear" w:color="auto" w:fill="auto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文档</w:t>
            </w:r>
            <w:r w:rsidRPr="00BF4779">
              <w:rPr>
                <w:rFonts w:hint="eastAsia"/>
                <w:szCs w:val="18"/>
              </w:rPr>
              <w:t>的</w:t>
            </w:r>
            <w:r w:rsidRPr="00BF4779">
              <w:rPr>
                <w:szCs w:val="18"/>
              </w:rPr>
              <w:t>唯一标识</w:t>
            </w:r>
            <w:r w:rsidRPr="00BF4779">
              <w:rPr>
                <w:rFonts w:hint="eastAsia"/>
                <w:szCs w:val="18"/>
              </w:rPr>
              <w:t>符</w:t>
            </w:r>
          </w:p>
        </w:tc>
        <w:tc>
          <w:tcPr>
            <w:tcW w:w="662" w:type="pct"/>
            <w:shd w:val="clear" w:color="auto" w:fill="auto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84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723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F135A2">
        <w:tc>
          <w:tcPr>
            <w:tcW w:w="1697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</w:t>
            </w:r>
            <w:r w:rsidR="00F135A2" w:rsidRPr="00BF4779">
              <w:rPr>
                <w:szCs w:val="18"/>
              </w:rPr>
              <w:t>documentReferenceList</w:t>
            </w:r>
            <w:r w:rsidRPr="00BF4779">
              <w:rPr>
                <w:szCs w:val="18"/>
              </w:rPr>
              <w:t>/rhin:documentReference/rhin:repositoryId</w:t>
            </w:r>
          </w:p>
        </w:tc>
        <w:tc>
          <w:tcPr>
            <w:tcW w:w="1134" w:type="pct"/>
            <w:shd w:val="clear" w:color="auto" w:fill="auto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资源库</w:t>
            </w:r>
            <w:r w:rsidRPr="00BF4779">
              <w:rPr>
                <w:rFonts w:hint="eastAsia"/>
                <w:szCs w:val="18"/>
              </w:rPr>
              <w:t>的</w:t>
            </w:r>
            <w:r w:rsidRPr="00BF4779">
              <w:rPr>
                <w:szCs w:val="18"/>
              </w:rPr>
              <w:t>唯一标识</w:t>
            </w:r>
            <w:r w:rsidRPr="00BF4779">
              <w:rPr>
                <w:rFonts w:hint="eastAsia"/>
                <w:szCs w:val="18"/>
              </w:rPr>
              <w:t>符</w:t>
            </w:r>
          </w:p>
        </w:tc>
        <w:tc>
          <w:tcPr>
            <w:tcW w:w="662" w:type="pct"/>
            <w:shd w:val="clear" w:color="auto" w:fill="auto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84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723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F135A2">
        <w:tc>
          <w:tcPr>
            <w:tcW w:w="1697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</w:t>
            </w:r>
            <w:r w:rsidR="00F135A2" w:rsidRPr="00BF4779">
              <w:rPr>
                <w:szCs w:val="18"/>
              </w:rPr>
              <w:t>documentReferenceList</w:t>
            </w:r>
            <w:r w:rsidRPr="00BF4779">
              <w:rPr>
                <w:szCs w:val="18"/>
              </w:rPr>
              <w:t>/rhin:documentReference/rhin:homeCommunityId</w:t>
            </w:r>
          </w:p>
        </w:tc>
        <w:tc>
          <w:tcPr>
            <w:tcW w:w="1134" w:type="pct"/>
            <w:shd w:val="clear" w:color="auto" w:fill="auto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区域</w:t>
            </w:r>
            <w:r w:rsidRPr="00BF4779">
              <w:rPr>
                <w:rFonts w:hint="eastAsia"/>
                <w:szCs w:val="18"/>
              </w:rPr>
              <w:t>的</w:t>
            </w:r>
            <w:r w:rsidRPr="00BF4779">
              <w:rPr>
                <w:szCs w:val="18"/>
              </w:rPr>
              <w:t>唯一标识</w:t>
            </w:r>
            <w:r w:rsidRPr="00BF4779">
              <w:rPr>
                <w:rFonts w:hint="eastAsia"/>
                <w:szCs w:val="18"/>
              </w:rPr>
              <w:t>符</w:t>
            </w:r>
          </w:p>
        </w:tc>
        <w:tc>
          <w:tcPr>
            <w:tcW w:w="662" w:type="pct"/>
            <w:shd w:val="clear" w:color="auto" w:fill="auto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可选</w:t>
            </w:r>
          </w:p>
        </w:tc>
        <w:tc>
          <w:tcPr>
            <w:tcW w:w="784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723" w:type="pct"/>
          </w:tcPr>
          <w:p w:rsidR="006F3567" w:rsidRPr="00BF4779" w:rsidRDefault="006F3567" w:rsidP="00B460A9">
            <w:pPr>
              <w:pStyle w:val="aff3"/>
              <w:tabs>
                <w:tab w:val="clear" w:pos="4201"/>
                <w:tab w:val="clear" w:pos="9298"/>
                <w:tab w:val="center" w:pos="2998"/>
                <w:tab w:val="right" w:leader="dot" w:pos="6638"/>
              </w:tabs>
              <w:ind w:firstLineChars="0" w:firstLine="0"/>
              <w:jc w:val="center"/>
              <w:rPr>
                <w:szCs w:val="18"/>
              </w:rPr>
            </w:pPr>
          </w:p>
        </w:tc>
      </w:tr>
    </w:tbl>
    <w:p w:rsidR="0070553F" w:rsidRPr="00BF4779" w:rsidRDefault="003E3AD2" w:rsidP="0070553F">
      <w:pPr>
        <w:pStyle w:val="a4"/>
        <w:spacing w:before="156" w:after="156"/>
      </w:pPr>
      <w:bookmarkStart w:id="180" w:name="_Toc474920914"/>
      <w:bookmarkStart w:id="181" w:name="_Toc474920991"/>
      <w:bookmarkStart w:id="182" w:name="_Toc479605228"/>
      <w:bookmarkStart w:id="183" w:name="_Toc479690503"/>
      <w:bookmarkStart w:id="184" w:name="_Toc485913160"/>
      <w:bookmarkStart w:id="185" w:name="_Toc486867132"/>
      <w:r w:rsidRPr="00BF4779">
        <w:rPr>
          <w:rFonts w:hint="eastAsia"/>
        </w:rPr>
        <w:lastRenderedPageBreak/>
        <w:t>调阅</w:t>
      </w:r>
      <w:r w:rsidR="0070553F" w:rsidRPr="00BF4779">
        <w:rPr>
          <w:rFonts w:hint="eastAsia"/>
        </w:rPr>
        <w:t>健康档案</w:t>
      </w:r>
      <w:bookmarkEnd w:id="177"/>
      <w:bookmarkEnd w:id="180"/>
      <w:bookmarkEnd w:id="181"/>
      <w:bookmarkEnd w:id="182"/>
      <w:bookmarkEnd w:id="183"/>
      <w:bookmarkEnd w:id="184"/>
      <w:bookmarkEnd w:id="185"/>
    </w:p>
    <w:p w:rsidR="0070553F" w:rsidRPr="00BF4779" w:rsidRDefault="0070553F" w:rsidP="0070553F">
      <w:pPr>
        <w:pStyle w:val="a5"/>
        <w:spacing w:before="156" w:after="156"/>
      </w:pPr>
      <w:r w:rsidRPr="00BF4779">
        <w:rPr>
          <w:rFonts w:hint="eastAsia"/>
        </w:rPr>
        <w:t>用例</w:t>
      </w:r>
    </w:p>
    <w:p w:rsidR="0070553F" w:rsidRPr="00BF4779" w:rsidRDefault="003E3AD2" w:rsidP="0070553F">
      <w:pPr>
        <w:pStyle w:val="aff3"/>
      </w:pPr>
      <w:r w:rsidRPr="00BF4779">
        <w:rPr>
          <w:rFonts w:hint="eastAsia"/>
        </w:rPr>
        <w:t>调阅</w:t>
      </w:r>
      <w:r w:rsidRPr="00BF4779">
        <w:t>健康档案</w:t>
      </w:r>
      <w:r w:rsidR="0070553F" w:rsidRPr="00BF4779">
        <w:t>用例见图</w:t>
      </w:r>
      <w:r w:rsidR="00653DA5" w:rsidRPr="00BF4779">
        <w:t>6</w:t>
      </w:r>
      <w:r w:rsidRPr="00BF4779">
        <w:rPr>
          <w:rFonts w:hint="eastAsia"/>
        </w:rPr>
        <w:t>。</w:t>
      </w:r>
    </w:p>
    <w:p w:rsidR="0070553F" w:rsidRPr="00BF4779" w:rsidRDefault="00FD454E" w:rsidP="00AE125B">
      <w:pPr>
        <w:pStyle w:val="aff3"/>
        <w:jc w:val="center"/>
      </w:pPr>
      <w:r w:rsidRPr="00BF4779">
        <w:drawing>
          <wp:inline distT="0" distB="0" distL="0" distR="0" wp14:anchorId="7022420C" wp14:editId="6D4CBB2C">
            <wp:extent cx="3267075" cy="1724025"/>
            <wp:effectExtent l="0" t="0" r="9525" b="9525"/>
            <wp:docPr id="11" name="图片 11" descr="C:\Users\Administrator\Desktop\交互规范\JPG\调阅健康档案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Desktop\交互规范\JPG\调阅健康档案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724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53F" w:rsidRPr="00BF4779" w:rsidRDefault="003E3AD2" w:rsidP="0070553F">
      <w:pPr>
        <w:pStyle w:val="a1"/>
        <w:spacing w:before="156" w:after="156"/>
      </w:pPr>
      <w:r w:rsidRPr="00BF4779">
        <w:rPr>
          <w:rFonts w:hint="eastAsia"/>
        </w:rPr>
        <w:t>调阅健康档案</w:t>
      </w:r>
      <w:r w:rsidR="0070553F" w:rsidRPr="00BF4779">
        <w:rPr>
          <w:rFonts w:hint="eastAsia"/>
        </w:rPr>
        <w:t>用例图</w:t>
      </w:r>
      <w:r w:rsidR="0070553F" w:rsidRPr="00BF4779">
        <w:t xml:space="preserve"> </w:t>
      </w:r>
    </w:p>
    <w:p w:rsidR="0070553F" w:rsidRPr="00BF4779" w:rsidRDefault="0070553F" w:rsidP="0070553F">
      <w:pPr>
        <w:pStyle w:val="aff3"/>
      </w:pPr>
      <w:r w:rsidRPr="00BF4779">
        <w:rPr>
          <w:rFonts w:hint="eastAsia"/>
        </w:rPr>
        <w:t>由</w:t>
      </w:r>
      <w:r w:rsidR="000E2228" w:rsidRPr="00BF4779">
        <w:rPr>
          <w:rFonts w:hint="eastAsia"/>
        </w:rPr>
        <w:t>健康档案</w:t>
      </w:r>
      <w:r w:rsidRPr="00BF4779">
        <w:rPr>
          <w:rFonts w:hint="eastAsia"/>
        </w:rPr>
        <w:t>用户向</w:t>
      </w:r>
      <w:r w:rsidR="000E2228" w:rsidRPr="00BF4779">
        <w:rPr>
          <w:rFonts w:hint="eastAsia"/>
        </w:rPr>
        <w:t>健康档案</w:t>
      </w:r>
      <w:r w:rsidR="00E87F34" w:rsidRPr="00BF4779">
        <w:rPr>
          <w:rFonts w:hint="eastAsia"/>
        </w:rPr>
        <w:t>调阅服务</w:t>
      </w:r>
      <w:r w:rsidRPr="00BF4779">
        <w:rPr>
          <w:rFonts w:hint="eastAsia"/>
        </w:rPr>
        <w:t>发起</w:t>
      </w:r>
      <w:r w:rsidR="000E2228" w:rsidRPr="00BF4779">
        <w:rPr>
          <w:rFonts w:hint="eastAsia"/>
        </w:rPr>
        <w:t>调阅</w:t>
      </w:r>
      <w:r w:rsidRPr="00BF4779">
        <w:rPr>
          <w:rFonts w:hint="eastAsia"/>
        </w:rPr>
        <w:t>健康档案请求。</w:t>
      </w:r>
    </w:p>
    <w:p w:rsidR="0070553F" w:rsidRPr="00BF4779" w:rsidRDefault="0070553F" w:rsidP="0070553F">
      <w:pPr>
        <w:pStyle w:val="a5"/>
        <w:spacing w:before="156" w:after="156"/>
      </w:pPr>
      <w:r w:rsidRPr="00BF4779">
        <w:rPr>
          <w:rFonts w:hint="eastAsia"/>
        </w:rPr>
        <w:t>交易流程</w:t>
      </w:r>
    </w:p>
    <w:p w:rsidR="005208DD" w:rsidRPr="00BF4779" w:rsidRDefault="005208DD" w:rsidP="005208DD">
      <w:pPr>
        <w:pStyle w:val="aff3"/>
      </w:pPr>
      <w:r w:rsidRPr="00BF4779">
        <w:rPr>
          <w:rFonts w:hint="eastAsia"/>
        </w:rPr>
        <w:t>调阅</w:t>
      </w:r>
      <w:r w:rsidRPr="00BF4779">
        <w:t>健康档案的交易流程图见图</w:t>
      </w:r>
      <w:r w:rsidRPr="00BF4779">
        <w:rPr>
          <w:rFonts w:hint="eastAsia"/>
        </w:rPr>
        <w:t>7。</w:t>
      </w:r>
    </w:p>
    <w:p w:rsidR="0070553F" w:rsidRPr="00BF4779" w:rsidRDefault="00045C3F" w:rsidP="0070553F">
      <w:pPr>
        <w:pStyle w:val="aff3"/>
        <w:tabs>
          <w:tab w:val="clear" w:pos="4201"/>
          <w:tab w:val="clear" w:pos="9298"/>
        </w:tabs>
        <w:ind w:firstLineChars="0" w:firstLine="0"/>
        <w:jc w:val="center"/>
      </w:pPr>
      <w:r w:rsidRPr="00BF4779">
        <w:drawing>
          <wp:inline distT="0" distB="0" distL="0" distR="0" wp14:anchorId="33B567B8" wp14:editId="5158C480">
            <wp:extent cx="4476750" cy="1781175"/>
            <wp:effectExtent l="0" t="0" r="0" b="9525"/>
            <wp:docPr id="15" name="图片 15" descr="C:\Users\Administrator\Desktop\交互规范\JPG\调阅健康档案交互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Desktop\交互规范\JPG\调阅健康档案交互图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553F" w:rsidRPr="00BF4779" w:rsidRDefault="00045C3F" w:rsidP="0070553F">
      <w:pPr>
        <w:pStyle w:val="a1"/>
        <w:spacing w:before="156" w:after="156"/>
      </w:pPr>
      <w:r w:rsidRPr="00BF4779">
        <w:rPr>
          <w:rFonts w:hint="eastAsia"/>
        </w:rPr>
        <w:t>调阅健康</w:t>
      </w:r>
      <w:r w:rsidRPr="00BF4779">
        <w:t>档案</w:t>
      </w:r>
      <w:r w:rsidR="00653DA5" w:rsidRPr="00BF4779">
        <w:rPr>
          <w:rFonts w:hint="eastAsia"/>
        </w:rPr>
        <w:t>交易流程图</w:t>
      </w:r>
    </w:p>
    <w:p w:rsidR="0070553F" w:rsidRPr="00BF4779" w:rsidRDefault="0070553F" w:rsidP="0070553F">
      <w:pPr>
        <w:pStyle w:val="a5"/>
        <w:spacing w:before="156" w:after="156"/>
      </w:pPr>
      <w:r w:rsidRPr="00BF4779">
        <w:t>消息请求</w:t>
      </w:r>
    </w:p>
    <w:p w:rsidR="0070553F" w:rsidRPr="00BF4779" w:rsidRDefault="0070553F" w:rsidP="0070553F">
      <w:pPr>
        <w:pStyle w:val="aff7"/>
        <w:spacing w:before="156" w:after="156"/>
      </w:pPr>
      <w:r w:rsidRPr="00BF4779">
        <w:t>触发事件</w:t>
      </w:r>
    </w:p>
    <w:p w:rsidR="0070553F" w:rsidRPr="00BF4779" w:rsidRDefault="00045C3F" w:rsidP="0070553F">
      <w:pPr>
        <w:pStyle w:val="aff3"/>
      </w:pPr>
      <w:r w:rsidRPr="00BF4779">
        <w:t>健康档案用户向健康档案</w:t>
      </w:r>
      <w:r w:rsidR="00E87F34" w:rsidRPr="00BF4779">
        <w:t>调阅服务</w:t>
      </w:r>
      <w:r w:rsidRPr="00BF4779">
        <w:rPr>
          <w:rFonts w:hint="eastAsia"/>
        </w:rPr>
        <w:t>调阅</w:t>
      </w:r>
      <w:r w:rsidRPr="00BF4779">
        <w:t>健康档案</w:t>
      </w:r>
      <w:r w:rsidR="0070553F" w:rsidRPr="00BF4779">
        <w:t>时触发该</w:t>
      </w:r>
      <w:r w:rsidR="0070553F" w:rsidRPr="00BF4779">
        <w:rPr>
          <w:rFonts w:hint="eastAsia"/>
        </w:rPr>
        <w:t>消息请求。</w:t>
      </w:r>
    </w:p>
    <w:p w:rsidR="0070553F" w:rsidRPr="00BF4779" w:rsidRDefault="0070553F" w:rsidP="0070553F">
      <w:pPr>
        <w:pStyle w:val="aff7"/>
        <w:spacing w:before="156" w:after="156"/>
      </w:pPr>
      <w:r w:rsidRPr="00BF4779">
        <w:rPr>
          <w:rFonts w:hint="eastAsia"/>
        </w:rPr>
        <w:t>消息</w:t>
      </w:r>
      <w:r w:rsidRPr="00BF4779">
        <w:t>结构</w:t>
      </w:r>
    </w:p>
    <w:p w:rsidR="0070553F" w:rsidRPr="00BF4779" w:rsidRDefault="00045C3F" w:rsidP="0070553F">
      <w:pPr>
        <w:pStyle w:val="aff3"/>
      </w:pPr>
      <w:r w:rsidRPr="00BF4779">
        <w:rPr>
          <w:rFonts w:hint="eastAsia"/>
        </w:rPr>
        <w:t>调阅</w:t>
      </w:r>
      <w:r w:rsidR="0070553F" w:rsidRPr="00BF4779">
        <w:t>健康档案</w:t>
      </w:r>
      <w:r w:rsidR="0070553F" w:rsidRPr="00BF4779">
        <w:rPr>
          <w:rFonts w:hint="eastAsia"/>
        </w:rPr>
        <w:t>请求的</w:t>
      </w:r>
      <w:r w:rsidR="0070553F" w:rsidRPr="00BF4779">
        <w:t>消息</w:t>
      </w:r>
      <w:r w:rsidR="0070553F" w:rsidRPr="00BF4779">
        <w:rPr>
          <w:rFonts w:hint="eastAsia"/>
        </w:rPr>
        <w:t>结构模式见图</w:t>
      </w:r>
      <w:r w:rsidR="00653DA5" w:rsidRPr="00BF4779">
        <w:t>8</w:t>
      </w:r>
      <w:r w:rsidRPr="00BF4779">
        <w:rPr>
          <w:rFonts w:hint="eastAsia"/>
        </w:rPr>
        <w:t>。</w:t>
      </w:r>
    </w:p>
    <w:p w:rsidR="00AE125B" w:rsidRPr="00BF4779" w:rsidRDefault="00AE125B" w:rsidP="0070553F">
      <w:pPr>
        <w:pStyle w:val="aff3"/>
      </w:pPr>
    </w:p>
    <w:p w:rsidR="00AE125B" w:rsidRPr="00BF4779" w:rsidRDefault="00AE125B" w:rsidP="00AE125B">
      <w:pPr>
        <w:pStyle w:val="aff3"/>
        <w:ind w:firstLineChars="0" w:firstLine="0"/>
        <w:jc w:val="center"/>
      </w:pPr>
      <w:r w:rsidRPr="00BF4779">
        <w:drawing>
          <wp:inline distT="0" distB="0" distL="0" distR="0" wp14:anchorId="5577475A" wp14:editId="5BF93444">
            <wp:extent cx="3398815" cy="34293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34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53F" w:rsidRPr="00BF4779" w:rsidRDefault="00C566BC" w:rsidP="00C566BC">
      <w:pPr>
        <w:pStyle w:val="aff3"/>
        <w:ind w:firstLineChars="0" w:firstLine="0"/>
        <w:jc w:val="center"/>
      </w:pPr>
      <w:r w:rsidRPr="00BF4779">
        <w:lastRenderedPageBreak/>
        <w:drawing>
          <wp:inline distT="0" distB="0" distL="0" distR="0" wp14:anchorId="0256F61D" wp14:editId="5D2C6F1B">
            <wp:extent cx="3871295" cy="1143099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71295" cy="1143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53F" w:rsidRPr="00BF4779" w:rsidRDefault="00045C3F" w:rsidP="0070553F">
      <w:pPr>
        <w:pStyle w:val="a1"/>
        <w:spacing w:before="156" w:after="156"/>
      </w:pPr>
      <w:r w:rsidRPr="00BF4779">
        <w:rPr>
          <w:rFonts w:hint="eastAsia"/>
        </w:rPr>
        <w:t>调阅健康档案</w:t>
      </w:r>
      <w:r w:rsidR="0070553F" w:rsidRPr="00BF4779">
        <w:rPr>
          <w:rFonts w:hint="eastAsia"/>
        </w:rPr>
        <w:t>请求消息结构模式</w:t>
      </w:r>
    </w:p>
    <w:p w:rsidR="0070553F" w:rsidRPr="00BF4779" w:rsidRDefault="0070553F" w:rsidP="0070553F">
      <w:pPr>
        <w:pStyle w:val="aff3"/>
      </w:pPr>
      <w:r w:rsidRPr="00BF4779">
        <w:t>消息的语法应符合</w:t>
      </w:r>
      <w:r w:rsidR="00C07716" w:rsidRPr="00BF4779">
        <w:rPr>
          <w:rFonts w:hint="eastAsia"/>
        </w:rPr>
        <w:t>规范性</w:t>
      </w:r>
      <w:r w:rsidR="00C07716" w:rsidRPr="00BF4779">
        <w:t>附录</w:t>
      </w:r>
      <w:r w:rsidR="00C07716" w:rsidRPr="00BF4779">
        <w:rPr>
          <w:rFonts w:hint="eastAsia"/>
        </w:rPr>
        <w:t>B</w:t>
      </w:r>
      <w:r w:rsidR="00653DA5" w:rsidRPr="00BF4779">
        <w:t xml:space="preserve"> </w:t>
      </w:r>
      <w:r w:rsidR="00C07716" w:rsidRPr="00BF4779">
        <w:rPr>
          <w:rFonts w:hint="eastAsia"/>
        </w:rPr>
        <w:t>健康档案调阅服务消息结构模式</w:t>
      </w:r>
      <w:r w:rsidRPr="00BF4779">
        <w:t>RetrieveDocumentSet构件</w:t>
      </w:r>
      <w:r w:rsidRPr="00BF4779">
        <w:rPr>
          <w:rFonts w:hint="eastAsia"/>
        </w:rPr>
        <w:t>的要求。</w:t>
      </w:r>
    </w:p>
    <w:p w:rsidR="0070553F" w:rsidRPr="00BF4779" w:rsidRDefault="0070553F" w:rsidP="0070553F">
      <w:pPr>
        <w:pStyle w:val="aff7"/>
        <w:spacing w:before="156" w:after="156"/>
      </w:pPr>
      <w:r w:rsidRPr="00BF4779">
        <w:rPr>
          <w:rFonts w:hint="eastAsia"/>
        </w:rPr>
        <w:t>消息语法</w:t>
      </w:r>
      <w:r w:rsidRPr="00BF4779">
        <w:t>约束</w:t>
      </w:r>
    </w:p>
    <w:p w:rsidR="0070553F" w:rsidRPr="00BF4779" w:rsidRDefault="00045C3F" w:rsidP="0070553F">
      <w:pPr>
        <w:pStyle w:val="aff3"/>
      </w:pPr>
      <w:r w:rsidRPr="00BF4779">
        <w:rPr>
          <w:rFonts w:hint="eastAsia"/>
        </w:rPr>
        <w:t>调阅</w:t>
      </w:r>
      <w:r w:rsidR="006C5B50" w:rsidRPr="00BF4779">
        <w:rPr>
          <w:rFonts w:hint="eastAsia"/>
        </w:rPr>
        <w:t>健康档案</w:t>
      </w:r>
      <w:r w:rsidR="0070553F" w:rsidRPr="00BF4779">
        <w:t>请求</w:t>
      </w:r>
      <w:r w:rsidR="006C5B50" w:rsidRPr="00BF4779">
        <w:t>消息</w:t>
      </w:r>
      <w:r w:rsidR="0070553F" w:rsidRPr="00BF4779">
        <w:rPr>
          <w:rFonts w:hint="eastAsia"/>
        </w:rPr>
        <w:t>应符合</w:t>
      </w:r>
      <w:r w:rsidR="0070553F" w:rsidRPr="00BF4779">
        <w:t>表</w:t>
      </w:r>
      <w:r w:rsidRPr="00BF4779">
        <w:t>4</w:t>
      </w:r>
      <w:r w:rsidR="0070553F" w:rsidRPr="00BF4779">
        <w:rPr>
          <w:rFonts w:hint="eastAsia"/>
        </w:rPr>
        <w:t>的</w:t>
      </w:r>
      <w:r w:rsidR="0070553F" w:rsidRPr="00BF4779">
        <w:t>语法约束。</w:t>
      </w:r>
    </w:p>
    <w:p w:rsidR="0070553F" w:rsidRPr="00BF4779" w:rsidRDefault="00045C3F" w:rsidP="0070553F">
      <w:pPr>
        <w:pStyle w:val="af4"/>
        <w:spacing w:before="156" w:after="156"/>
      </w:pPr>
      <w:r w:rsidRPr="00BF4779">
        <w:rPr>
          <w:rFonts w:hint="eastAsia"/>
        </w:rPr>
        <w:t>调阅健康档案</w:t>
      </w:r>
      <w:r w:rsidR="0070553F" w:rsidRPr="00BF4779">
        <w:t>请求</w:t>
      </w:r>
      <w:r w:rsidR="006C5B50" w:rsidRPr="00BF4779">
        <w:t>消息</w:t>
      </w:r>
      <w:r w:rsidR="0070553F" w:rsidRPr="00BF4779">
        <w:t>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995"/>
        <w:gridCol w:w="2118"/>
        <w:gridCol w:w="1413"/>
        <w:gridCol w:w="1748"/>
        <w:gridCol w:w="1071"/>
      </w:tblGrid>
      <w:tr w:rsidR="00BF4779" w:rsidRPr="00BF4779" w:rsidTr="00914CFD">
        <w:tc>
          <w:tcPr>
            <w:tcW w:w="1603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1133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描述</w:t>
            </w:r>
            <w:r w:rsidRPr="00BF4779">
              <w:rPr>
                <w:b/>
                <w:szCs w:val="18"/>
              </w:rPr>
              <w:t>说明</w:t>
            </w:r>
          </w:p>
        </w:tc>
        <w:tc>
          <w:tcPr>
            <w:tcW w:w="756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935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对应</w:t>
            </w:r>
            <w:r w:rsidRPr="00BF4779">
              <w:rPr>
                <w:b/>
                <w:szCs w:val="18"/>
              </w:rPr>
              <w:t>数据元标识符</w:t>
            </w:r>
          </w:p>
        </w:tc>
        <w:tc>
          <w:tcPr>
            <w:tcW w:w="573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备注</w:t>
            </w:r>
          </w:p>
        </w:tc>
      </w:tr>
      <w:tr w:rsidR="00BF4779" w:rsidRPr="00BF4779" w:rsidTr="00914CFD">
        <w:tc>
          <w:tcPr>
            <w:tcW w:w="1603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bookmarkStart w:id="186" w:name="OLE_LINK33"/>
            <w:bookmarkStart w:id="187" w:name="OLE_LINK34"/>
            <w:r w:rsidRPr="00BF4779">
              <w:rPr>
                <w:szCs w:val="18"/>
              </w:rPr>
              <w:t>/rhin:documentReferenceList</w:t>
            </w:r>
            <w:bookmarkEnd w:id="186"/>
            <w:bookmarkEnd w:id="187"/>
          </w:p>
        </w:tc>
        <w:tc>
          <w:tcPr>
            <w:tcW w:w="1133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引用列表</w:t>
            </w:r>
          </w:p>
        </w:tc>
        <w:tc>
          <w:tcPr>
            <w:tcW w:w="756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935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573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1603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ReferenceList/rhin:documentReference</w:t>
            </w:r>
          </w:p>
        </w:tc>
        <w:tc>
          <w:tcPr>
            <w:tcW w:w="1133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文档的引用</w:t>
            </w:r>
          </w:p>
        </w:tc>
        <w:tc>
          <w:tcPr>
            <w:tcW w:w="756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935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573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1603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ReferenceList/rhin:documentReference</w:t>
            </w:r>
            <w:r w:rsidRPr="00BF4779">
              <w:t>/rhin:documentUniqueId</w:t>
            </w:r>
          </w:p>
        </w:tc>
        <w:tc>
          <w:tcPr>
            <w:tcW w:w="1133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文档唯一标识</w:t>
            </w:r>
          </w:p>
        </w:tc>
        <w:tc>
          <w:tcPr>
            <w:tcW w:w="756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935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573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1603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ReferenceList/rhin:documentReference</w:t>
            </w:r>
          </w:p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</w:pPr>
            <w:r w:rsidRPr="00BF4779">
              <w:t>/rhin:repositoryId</w:t>
            </w:r>
          </w:p>
        </w:tc>
        <w:tc>
          <w:tcPr>
            <w:tcW w:w="1133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资源库唯一标识</w:t>
            </w:r>
          </w:p>
        </w:tc>
        <w:tc>
          <w:tcPr>
            <w:tcW w:w="756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935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573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1603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ReferenceList/rhin:documentReference</w:t>
            </w:r>
            <w:r w:rsidRPr="00BF4779">
              <w:t>/rhin:homeCommunityId</w:t>
            </w:r>
          </w:p>
        </w:tc>
        <w:tc>
          <w:tcPr>
            <w:tcW w:w="1133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区域唯一标识</w:t>
            </w:r>
          </w:p>
        </w:tc>
        <w:tc>
          <w:tcPr>
            <w:tcW w:w="756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可选</w:t>
            </w:r>
          </w:p>
        </w:tc>
        <w:tc>
          <w:tcPr>
            <w:tcW w:w="935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573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28"/>
                <w:tab w:val="right" w:leader="dot" w:pos="7810"/>
              </w:tabs>
              <w:ind w:firstLineChars="0" w:firstLine="0"/>
              <w:jc w:val="center"/>
              <w:rPr>
                <w:szCs w:val="18"/>
              </w:rPr>
            </w:pPr>
          </w:p>
        </w:tc>
      </w:tr>
    </w:tbl>
    <w:p w:rsidR="0070553F" w:rsidRPr="00BF4779" w:rsidRDefault="0070553F" w:rsidP="0070553F">
      <w:pPr>
        <w:pStyle w:val="a5"/>
        <w:spacing w:before="156" w:after="156"/>
      </w:pPr>
      <w:r w:rsidRPr="00BF4779">
        <w:t>消息应答</w:t>
      </w:r>
    </w:p>
    <w:p w:rsidR="0070553F" w:rsidRPr="00BF4779" w:rsidRDefault="0070553F" w:rsidP="0070553F">
      <w:pPr>
        <w:pStyle w:val="aff7"/>
        <w:spacing w:before="156" w:after="156"/>
      </w:pPr>
      <w:r w:rsidRPr="00BF4779">
        <w:t>触发事件</w:t>
      </w:r>
    </w:p>
    <w:p w:rsidR="0070553F" w:rsidRPr="00BF4779" w:rsidRDefault="0070553F" w:rsidP="0070553F">
      <w:pPr>
        <w:pStyle w:val="aff3"/>
      </w:pPr>
      <w:r w:rsidRPr="00BF4779">
        <w:rPr>
          <w:rFonts w:hint="eastAsia"/>
        </w:rPr>
        <w:t>当健康档案</w:t>
      </w:r>
      <w:r w:rsidR="00E87F34" w:rsidRPr="00BF4779">
        <w:rPr>
          <w:rFonts w:hint="eastAsia"/>
        </w:rPr>
        <w:t>调阅服务</w:t>
      </w:r>
      <w:r w:rsidRPr="00BF4779">
        <w:rPr>
          <w:rFonts w:hint="eastAsia"/>
        </w:rPr>
        <w:t>接收到</w:t>
      </w:r>
      <w:r w:rsidR="00045C3F" w:rsidRPr="00BF4779">
        <w:rPr>
          <w:rFonts w:hint="eastAsia"/>
        </w:rPr>
        <w:t>调阅健康档案</w:t>
      </w:r>
      <w:r w:rsidRPr="00BF4779">
        <w:rPr>
          <w:rFonts w:hint="eastAsia"/>
        </w:rPr>
        <w:t>请求消息时触发该消息应答。</w:t>
      </w:r>
    </w:p>
    <w:p w:rsidR="0070553F" w:rsidRPr="00BF4779" w:rsidRDefault="0070553F" w:rsidP="0070553F">
      <w:pPr>
        <w:pStyle w:val="aff7"/>
        <w:spacing w:before="156" w:after="156"/>
      </w:pPr>
      <w:r w:rsidRPr="00BF4779">
        <w:rPr>
          <w:rFonts w:hint="eastAsia"/>
        </w:rPr>
        <w:t>消息</w:t>
      </w:r>
      <w:r w:rsidRPr="00BF4779">
        <w:t>结构</w:t>
      </w:r>
    </w:p>
    <w:p w:rsidR="0070553F" w:rsidRPr="00BF4779" w:rsidRDefault="00045C3F" w:rsidP="0070553F">
      <w:pPr>
        <w:pStyle w:val="aff3"/>
      </w:pPr>
      <w:r w:rsidRPr="00BF4779">
        <w:rPr>
          <w:rFonts w:hint="eastAsia"/>
        </w:rPr>
        <w:t>调阅</w:t>
      </w:r>
      <w:r w:rsidR="001530B5" w:rsidRPr="00BF4779">
        <w:t>健康档案</w:t>
      </w:r>
      <w:r w:rsidR="001530B5" w:rsidRPr="00BF4779">
        <w:rPr>
          <w:rFonts w:hint="eastAsia"/>
        </w:rPr>
        <w:t>请求应答的</w:t>
      </w:r>
      <w:r w:rsidR="001530B5" w:rsidRPr="00BF4779">
        <w:t>消息</w:t>
      </w:r>
      <w:r w:rsidR="001530B5" w:rsidRPr="00BF4779">
        <w:rPr>
          <w:rFonts w:hint="eastAsia"/>
        </w:rPr>
        <w:t>结构模式见图</w:t>
      </w:r>
      <w:r w:rsidR="00653DA5" w:rsidRPr="00BF4779">
        <w:t>9</w:t>
      </w:r>
      <w:r w:rsidR="0070553F" w:rsidRPr="00BF4779">
        <w:rPr>
          <w:rFonts w:hint="eastAsia"/>
        </w:rPr>
        <w:t>。</w:t>
      </w:r>
    </w:p>
    <w:p w:rsidR="001530B5" w:rsidRPr="00BF4779" w:rsidRDefault="00484F57" w:rsidP="001530B5">
      <w:pPr>
        <w:pStyle w:val="aff3"/>
        <w:ind w:firstLineChars="0" w:firstLine="0"/>
        <w:jc w:val="center"/>
      </w:pPr>
      <w:r w:rsidRPr="00BF4779">
        <w:drawing>
          <wp:inline distT="0" distB="0" distL="0" distR="0" wp14:anchorId="0CAF3DF9" wp14:editId="39E937CC">
            <wp:extent cx="3292125" cy="365792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92125" cy="365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4F57" w:rsidRPr="00BF4779" w:rsidRDefault="00484F57" w:rsidP="001530B5">
      <w:pPr>
        <w:pStyle w:val="aff3"/>
        <w:ind w:firstLineChars="0" w:firstLine="0"/>
        <w:jc w:val="center"/>
      </w:pPr>
      <w:r w:rsidRPr="00BF4779">
        <w:lastRenderedPageBreak/>
        <w:drawing>
          <wp:inline distT="0" distB="0" distL="0" distR="0" wp14:anchorId="430E6BBE" wp14:editId="1B4841AD">
            <wp:extent cx="3330229" cy="1874682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30229" cy="1874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0B5" w:rsidRPr="00BF4779" w:rsidRDefault="00045C3F" w:rsidP="001530B5">
      <w:pPr>
        <w:pStyle w:val="a1"/>
        <w:spacing w:before="156" w:after="156"/>
      </w:pPr>
      <w:r w:rsidRPr="00BF4779">
        <w:rPr>
          <w:rFonts w:hint="eastAsia"/>
        </w:rPr>
        <w:t>调阅健康档案</w:t>
      </w:r>
      <w:r w:rsidR="001530B5" w:rsidRPr="00BF4779">
        <w:rPr>
          <w:rFonts w:hint="eastAsia"/>
        </w:rPr>
        <w:t>请求应答消息结构模式</w:t>
      </w:r>
    </w:p>
    <w:p w:rsidR="001530B5" w:rsidRPr="00BF4779" w:rsidRDefault="00FD6308" w:rsidP="00FD6308">
      <w:pPr>
        <w:pStyle w:val="aff3"/>
      </w:pPr>
      <w:r w:rsidRPr="00BF4779">
        <w:rPr>
          <w:rFonts w:hint="eastAsia"/>
        </w:rPr>
        <w:t>消息的语法应符合</w:t>
      </w:r>
      <w:r w:rsidR="00C07716" w:rsidRPr="00BF4779">
        <w:rPr>
          <w:rFonts w:hint="eastAsia"/>
        </w:rPr>
        <w:t>规范性</w:t>
      </w:r>
      <w:r w:rsidR="00C07716" w:rsidRPr="00BF4779">
        <w:t>附录</w:t>
      </w:r>
      <w:r w:rsidR="00C07716" w:rsidRPr="00BF4779">
        <w:rPr>
          <w:rFonts w:hint="eastAsia"/>
        </w:rPr>
        <w:t>B</w:t>
      </w:r>
      <w:r w:rsidR="00653DA5" w:rsidRPr="00BF4779">
        <w:t xml:space="preserve"> </w:t>
      </w:r>
      <w:r w:rsidR="00C07716" w:rsidRPr="00BF4779">
        <w:rPr>
          <w:rFonts w:hint="eastAsia"/>
        </w:rPr>
        <w:t>健康档案调阅服务消息结构模式</w:t>
      </w:r>
      <w:r w:rsidRPr="00BF4779">
        <w:t>RetrieveDocumentSetResponse</w:t>
      </w:r>
      <w:r w:rsidRPr="00BF4779">
        <w:rPr>
          <w:rFonts w:hint="eastAsia"/>
        </w:rPr>
        <w:t>构件的要求。</w:t>
      </w:r>
    </w:p>
    <w:p w:rsidR="0070553F" w:rsidRPr="00BF4779" w:rsidRDefault="0070553F" w:rsidP="0070553F">
      <w:pPr>
        <w:pStyle w:val="aff7"/>
        <w:spacing w:before="156" w:after="156"/>
      </w:pPr>
      <w:r w:rsidRPr="00BF4779">
        <w:rPr>
          <w:rFonts w:hint="eastAsia"/>
        </w:rPr>
        <w:t>消息语法</w:t>
      </w:r>
      <w:r w:rsidRPr="00BF4779">
        <w:t>约束</w:t>
      </w:r>
    </w:p>
    <w:p w:rsidR="00FD6308" w:rsidRPr="00BF4779" w:rsidRDefault="00045C3F" w:rsidP="00FD6308">
      <w:pPr>
        <w:pStyle w:val="aff3"/>
      </w:pPr>
      <w:r w:rsidRPr="00BF4779">
        <w:rPr>
          <w:rFonts w:hint="eastAsia"/>
        </w:rPr>
        <w:t>调阅</w:t>
      </w:r>
      <w:r w:rsidR="00FD6308" w:rsidRPr="00BF4779">
        <w:rPr>
          <w:rFonts w:hint="eastAsia"/>
        </w:rPr>
        <w:t>健康档案应答</w:t>
      </w:r>
      <w:r w:rsidRPr="00BF4779">
        <w:rPr>
          <w:rFonts w:hint="eastAsia"/>
        </w:rPr>
        <w:t>请求</w:t>
      </w:r>
      <w:r w:rsidR="00FD6308" w:rsidRPr="00BF4779">
        <w:rPr>
          <w:rFonts w:hint="eastAsia"/>
        </w:rPr>
        <w:t>消息应符合</w:t>
      </w:r>
      <w:r w:rsidR="00FD6308" w:rsidRPr="00BF4779">
        <w:t>表</w:t>
      </w:r>
      <w:r w:rsidRPr="00BF4779">
        <w:t>5</w:t>
      </w:r>
      <w:r w:rsidR="00FD6308" w:rsidRPr="00BF4779">
        <w:rPr>
          <w:rFonts w:hint="eastAsia"/>
        </w:rPr>
        <w:t>的</w:t>
      </w:r>
      <w:r w:rsidR="00FD6308" w:rsidRPr="00BF4779">
        <w:t>语法约束。</w:t>
      </w:r>
    </w:p>
    <w:p w:rsidR="00FD6308" w:rsidRPr="00BF4779" w:rsidRDefault="00045C3F" w:rsidP="00FD6308">
      <w:pPr>
        <w:pStyle w:val="af4"/>
        <w:spacing w:before="156" w:after="156"/>
      </w:pPr>
      <w:r w:rsidRPr="00BF4779">
        <w:rPr>
          <w:rFonts w:hint="eastAsia"/>
        </w:rPr>
        <w:t>调阅健康档案请求应答消息</w:t>
      </w:r>
      <w:r w:rsidR="00FD6308" w:rsidRPr="00BF4779">
        <w:t>的语法约束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4055"/>
        <w:gridCol w:w="1589"/>
        <w:gridCol w:w="1411"/>
        <w:gridCol w:w="1413"/>
        <w:gridCol w:w="877"/>
      </w:tblGrid>
      <w:tr w:rsidR="00BF4779" w:rsidRPr="00BF4779" w:rsidTr="00914CFD">
        <w:tc>
          <w:tcPr>
            <w:tcW w:w="2170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节点代码</w:t>
            </w:r>
          </w:p>
        </w:tc>
        <w:tc>
          <w:tcPr>
            <w:tcW w:w="850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描述</w:t>
            </w:r>
            <w:r w:rsidRPr="00BF4779">
              <w:rPr>
                <w:b/>
                <w:szCs w:val="18"/>
              </w:rPr>
              <w:t>说明</w:t>
            </w:r>
          </w:p>
        </w:tc>
        <w:tc>
          <w:tcPr>
            <w:tcW w:w="755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可选项</w:t>
            </w:r>
          </w:p>
        </w:tc>
        <w:tc>
          <w:tcPr>
            <w:tcW w:w="756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对应</w:t>
            </w:r>
            <w:r w:rsidRPr="00BF4779">
              <w:rPr>
                <w:b/>
                <w:szCs w:val="18"/>
              </w:rPr>
              <w:t>数据元标识符</w:t>
            </w:r>
          </w:p>
        </w:tc>
        <w:tc>
          <w:tcPr>
            <w:tcW w:w="469" w:type="pct"/>
            <w:tcBorders>
              <w:bottom w:val="single" w:sz="4" w:space="0" w:color="000000"/>
            </w:tcBorders>
            <w:shd w:val="clear" w:color="auto" w:fill="F3F3F3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b/>
                <w:szCs w:val="18"/>
              </w:rPr>
            </w:pPr>
            <w:r w:rsidRPr="00BF4779">
              <w:rPr>
                <w:rFonts w:hint="eastAsia"/>
                <w:b/>
                <w:szCs w:val="18"/>
              </w:rPr>
              <w:t>备注</w:t>
            </w:r>
          </w:p>
        </w:tc>
      </w:tr>
      <w:tr w:rsidR="00BF4779" w:rsidRPr="00BF4779" w:rsidTr="00914CFD">
        <w:tc>
          <w:tcPr>
            <w:tcW w:w="2170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bookmarkStart w:id="188" w:name="OLE_LINK39"/>
            <w:bookmarkStart w:id="189" w:name="OLE_LINK40"/>
            <w:r w:rsidRPr="00BF4779">
              <w:rPr>
                <w:szCs w:val="18"/>
              </w:rPr>
              <w:t>/rhin:documentList</w:t>
            </w:r>
            <w:bookmarkEnd w:id="188"/>
            <w:bookmarkEnd w:id="189"/>
          </w:p>
        </w:tc>
        <w:tc>
          <w:tcPr>
            <w:tcW w:w="850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列表</w:t>
            </w:r>
          </w:p>
        </w:tc>
        <w:tc>
          <w:tcPr>
            <w:tcW w:w="755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56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469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2170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List/rhin:document</w:t>
            </w:r>
          </w:p>
        </w:tc>
        <w:tc>
          <w:tcPr>
            <w:tcW w:w="850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文档</w:t>
            </w:r>
          </w:p>
        </w:tc>
        <w:tc>
          <w:tcPr>
            <w:tcW w:w="755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可选</w:t>
            </w:r>
          </w:p>
        </w:tc>
        <w:tc>
          <w:tcPr>
            <w:tcW w:w="756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469" w:type="pct"/>
            <w:shd w:val="clear" w:color="auto" w:fill="FFFFFF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2170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List/rhin:document</w:t>
            </w:r>
          </w:p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UniqueId</w:t>
            </w:r>
          </w:p>
        </w:tc>
        <w:tc>
          <w:tcPr>
            <w:tcW w:w="850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文档唯一标识</w:t>
            </w:r>
          </w:p>
        </w:tc>
        <w:tc>
          <w:tcPr>
            <w:tcW w:w="755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56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469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2170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List/rhin:document /rhin:repositoryId</w:t>
            </w:r>
          </w:p>
        </w:tc>
        <w:tc>
          <w:tcPr>
            <w:tcW w:w="850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资源库唯一标识</w:t>
            </w:r>
          </w:p>
        </w:tc>
        <w:tc>
          <w:tcPr>
            <w:tcW w:w="755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56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469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2170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List/rhin:document /rhin:homeCommunityId</w:t>
            </w:r>
          </w:p>
        </w:tc>
        <w:tc>
          <w:tcPr>
            <w:tcW w:w="850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区域</w:t>
            </w:r>
            <w:r w:rsidRPr="00BF4779">
              <w:rPr>
                <w:rFonts w:hint="eastAsia"/>
                <w:szCs w:val="18"/>
              </w:rPr>
              <w:t>的</w:t>
            </w:r>
            <w:r w:rsidRPr="00BF4779">
              <w:rPr>
                <w:szCs w:val="18"/>
              </w:rPr>
              <w:t>唯一标识</w:t>
            </w:r>
          </w:p>
        </w:tc>
        <w:tc>
          <w:tcPr>
            <w:tcW w:w="755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756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469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2170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List/rhin:document /rhin:</w:t>
            </w:r>
            <w:r w:rsidRPr="00BF4779">
              <w:rPr>
                <w:rFonts w:hint="eastAsia"/>
                <w:szCs w:val="18"/>
              </w:rPr>
              <w:t>m</w:t>
            </w:r>
            <w:r w:rsidRPr="00BF4779">
              <w:rPr>
                <w:szCs w:val="18"/>
              </w:rPr>
              <w:t>ime</w:t>
            </w:r>
            <w:r w:rsidRPr="00BF4779">
              <w:rPr>
                <w:rFonts w:hint="eastAsia"/>
                <w:szCs w:val="18"/>
              </w:rPr>
              <w:t>T</w:t>
            </w:r>
            <w:r w:rsidRPr="00BF4779">
              <w:rPr>
                <w:szCs w:val="18"/>
              </w:rPr>
              <w:t>ype</w:t>
            </w:r>
          </w:p>
        </w:tc>
        <w:tc>
          <w:tcPr>
            <w:tcW w:w="850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格式</w:t>
            </w:r>
          </w:p>
        </w:tc>
        <w:tc>
          <w:tcPr>
            <w:tcW w:w="755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56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469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</w:tr>
      <w:tr w:rsidR="00BF4779" w:rsidRPr="00BF4779" w:rsidTr="00914CFD">
        <w:tc>
          <w:tcPr>
            <w:tcW w:w="2170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/rhin:documentList/rhin:document /rhin:</w:t>
            </w:r>
            <w:r w:rsidRPr="00BF4779">
              <w:rPr>
                <w:rFonts w:hint="eastAsia"/>
                <w:szCs w:val="18"/>
              </w:rPr>
              <w:t>co</w:t>
            </w:r>
            <w:r w:rsidRPr="00BF4779">
              <w:rPr>
                <w:szCs w:val="18"/>
              </w:rPr>
              <w:t>ntent</w:t>
            </w:r>
          </w:p>
        </w:tc>
        <w:tc>
          <w:tcPr>
            <w:tcW w:w="850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left"/>
              <w:rPr>
                <w:szCs w:val="18"/>
              </w:rPr>
            </w:pPr>
            <w:r w:rsidRPr="00BF4779">
              <w:rPr>
                <w:szCs w:val="18"/>
              </w:rPr>
              <w:t>文档内容</w:t>
            </w:r>
          </w:p>
        </w:tc>
        <w:tc>
          <w:tcPr>
            <w:tcW w:w="755" w:type="pct"/>
            <w:shd w:val="clear" w:color="auto" w:fill="auto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必选</w:t>
            </w:r>
          </w:p>
        </w:tc>
        <w:tc>
          <w:tcPr>
            <w:tcW w:w="756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469" w:type="pct"/>
          </w:tcPr>
          <w:p w:rsidR="00914CFD" w:rsidRPr="00BF4779" w:rsidRDefault="00914CFD" w:rsidP="00B460A9">
            <w:pPr>
              <w:pStyle w:val="aff3"/>
              <w:tabs>
                <w:tab w:val="clear" w:pos="4201"/>
                <w:tab w:val="clear" w:pos="9298"/>
                <w:tab w:val="center" w:pos="3570"/>
                <w:tab w:val="right" w:leader="dot" w:pos="7903"/>
              </w:tabs>
              <w:ind w:firstLineChars="0" w:firstLine="0"/>
              <w:jc w:val="center"/>
              <w:rPr>
                <w:szCs w:val="18"/>
              </w:rPr>
            </w:pPr>
          </w:p>
        </w:tc>
      </w:tr>
    </w:tbl>
    <w:p w:rsidR="00EE386B" w:rsidRPr="00BF4779" w:rsidRDefault="00EE386B" w:rsidP="00EE386B">
      <w:pPr>
        <w:pStyle w:val="a3"/>
        <w:spacing w:before="312" w:after="312"/>
      </w:pPr>
      <w:bookmarkStart w:id="190" w:name="_Toc473818915"/>
      <w:bookmarkStart w:id="191" w:name="_Toc474920909"/>
      <w:bookmarkStart w:id="192" w:name="_Toc474920986"/>
      <w:bookmarkStart w:id="193" w:name="_Toc479605229"/>
      <w:bookmarkStart w:id="194" w:name="_Toc479690504"/>
      <w:bookmarkStart w:id="195" w:name="_Toc485913161"/>
      <w:bookmarkStart w:id="196" w:name="_Toc486867133"/>
      <w:bookmarkStart w:id="197" w:name="_Toc458582891"/>
      <w:bookmarkStart w:id="198" w:name="_Toc458582909"/>
      <w:bookmarkStart w:id="199" w:name="_Toc458582921"/>
      <w:bookmarkStart w:id="200" w:name="_Toc459123454"/>
      <w:bookmarkStart w:id="201" w:name="_Toc458582892"/>
      <w:bookmarkStart w:id="202" w:name="_Toc458582910"/>
      <w:bookmarkStart w:id="203" w:name="_Toc458582922"/>
      <w:bookmarkStart w:id="204" w:name="_Toc459123455"/>
      <w:bookmarkStart w:id="205" w:name="_Toc473818921"/>
      <w:bookmarkStart w:id="206" w:name="_Toc474920915"/>
      <w:bookmarkStart w:id="207" w:name="_Toc474920992"/>
      <w:r w:rsidRPr="00BF4779">
        <w:t>交互服务</w:t>
      </w:r>
      <w:bookmarkEnd w:id="190"/>
      <w:bookmarkEnd w:id="191"/>
      <w:bookmarkEnd w:id="192"/>
      <w:bookmarkEnd w:id="193"/>
      <w:bookmarkEnd w:id="194"/>
      <w:bookmarkEnd w:id="195"/>
      <w:bookmarkEnd w:id="196"/>
    </w:p>
    <w:p w:rsidR="00EE386B" w:rsidRPr="00BF4779" w:rsidRDefault="00EE386B" w:rsidP="00EE386B">
      <w:pPr>
        <w:pStyle w:val="a4"/>
        <w:spacing w:before="156" w:after="156"/>
      </w:pPr>
      <w:bookmarkStart w:id="208" w:name="_Toc473818916"/>
      <w:bookmarkStart w:id="209" w:name="_Toc474920910"/>
      <w:bookmarkStart w:id="210" w:name="_Toc474920987"/>
      <w:bookmarkStart w:id="211" w:name="_Toc479605230"/>
      <w:bookmarkStart w:id="212" w:name="_Toc479690505"/>
      <w:bookmarkStart w:id="213" w:name="_Toc485913162"/>
      <w:bookmarkStart w:id="214" w:name="_Toc486867134"/>
      <w:r w:rsidRPr="00BF4779">
        <w:rPr>
          <w:rFonts w:hint="eastAsia"/>
        </w:rPr>
        <w:t>服务定义</w:t>
      </w:r>
      <w:bookmarkEnd w:id="208"/>
      <w:bookmarkEnd w:id="209"/>
      <w:bookmarkEnd w:id="210"/>
      <w:bookmarkEnd w:id="211"/>
      <w:bookmarkEnd w:id="212"/>
      <w:bookmarkEnd w:id="213"/>
      <w:bookmarkEnd w:id="214"/>
    </w:p>
    <w:p w:rsidR="00EE386B" w:rsidRPr="00BF4779" w:rsidRDefault="00EE386B" w:rsidP="00EE386B">
      <w:pPr>
        <w:pStyle w:val="aff3"/>
      </w:pPr>
      <w:r w:rsidRPr="00BF4779">
        <w:rPr>
          <w:rFonts w:hint="eastAsia"/>
        </w:rPr>
        <w:t>健康档案调阅服务定义应符合附件A健康档案调阅服务WSDL文档要求。</w:t>
      </w:r>
    </w:p>
    <w:p w:rsidR="00EE386B" w:rsidRPr="00BF4779" w:rsidRDefault="00EE386B" w:rsidP="00EE386B">
      <w:pPr>
        <w:pStyle w:val="a4"/>
        <w:spacing w:before="156" w:after="156"/>
      </w:pPr>
      <w:bookmarkStart w:id="215" w:name="_Toc473818917"/>
      <w:bookmarkStart w:id="216" w:name="_Toc474920911"/>
      <w:bookmarkStart w:id="217" w:name="_Toc474920988"/>
      <w:bookmarkStart w:id="218" w:name="_Toc479605231"/>
      <w:bookmarkStart w:id="219" w:name="_Toc479690506"/>
      <w:bookmarkStart w:id="220" w:name="_Toc485913163"/>
      <w:bookmarkStart w:id="221" w:name="_Toc486867135"/>
      <w:r w:rsidRPr="00BF4779">
        <w:rPr>
          <w:rFonts w:hint="eastAsia"/>
        </w:rPr>
        <w:t>服务技术要求</w:t>
      </w:r>
      <w:bookmarkEnd w:id="197"/>
      <w:bookmarkEnd w:id="198"/>
      <w:bookmarkEnd w:id="199"/>
      <w:bookmarkEnd w:id="200"/>
      <w:bookmarkEnd w:id="215"/>
      <w:bookmarkEnd w:id="216"/>
      <w:bookmarkEnd w:id="217"/>
      <w:bookmarkEnd w:id="218"/>
      <w:bookmarkEnd w:id="219"/>
      <w:bookmarkEnd w:id="220"/>
      <w:bookmarkEnd w:id="221"/>
    </w:p>
    <w:p w:rsidR="00EE386B" w:rsidRPr="00BF4779" w:rsidRDefault="00EE386B" w:rsidP="00EE386B">
      <w:pPr>
        <w:pStyle w:val="aff3"/>
      </w:pPr>
      <w:r w:rsidRPr="00BF4779">
        <w:rPr>
          <w:rFonts w:hint="eastAsia"/>
        </w:rPr>
        <w:t>健康档案调阅服务应符合WS/T 448-2014相关技术要求。</w:t>
      </w:r>
    </w:p>
    <w:p w:rsidR="00D32C4A" w:rsidRPr="00BF4779" w:rsidRDefault="00D32C4A" w:rsidP="00D32C4A">
      <w:pPr>
        <w:pStyle w:val="a3"/>
        <w:spacing w:before="312" w:after="312"/>
      </w:pPr>
      <w:bookmarkStart w:id="222" w:name="_Toc479605232"/>
      <w:bookmarkStart w:id="223" w:name="_Toc479690507"/>
      <w:bookmarkStart w:id="224" w:name="_Toc485913164"/>
      <w:bookmarkStart w:id="225" w:name="_Toc486867136"/>
      <w:r w:rsidRPr="00BF4779">
        <w:rPr>
          <w:rFonts w:hint="eastAsia"/>
        </w:rPr>
        <w:lastRenderedPageBreak/>
        <w:t>审计与安全</w:t>
      </w:r>
      <w:bookmarkEnd w:id="201"/>
      <w:bookmarkEnd w:id="202"/>
      <w:bookmarkEnd w:id="203"/>
      <w:bookmarkEnd w:id="204"/>
      <w:bookmarkEnd w:id="205"/>
      <w:bookmarkEnd w:id="206"/>
      <w:bookmarkEnd w:id="207"/>
      <w:bookmarkEnd w:id="222"/>
      <w:bookmarkEnd w:id="223"/>
      <w:bookmarkEnd w:id="224"/>
      <w:bookmarkEnd w:id="225"/>
    </w:p>
    <w:p w:rsidR="00D32C4A" w:rsidRPr="00BF4779" w:rsidRDefault="00D32C4A" w:rsidP="00D32C4A">
      <w:pPr>
        <w:pStyle w:val="a4"/>
        <w:spacing w:before="156" w:after="156"/>
      </w:pPr>
      <w:bookmarkStart w:id="226" w:name="_Toc473818922"/>
      <w:bookmarkStart w:id="227" w:name="_Toc474920916"/>
      <w:bookmarkStart w:id="228" w:name="_Toc474920993"/>
      <w:bookmarkStart w:id="229" w:name="_Toc479605233"/>
      <w:bookmarkStart w:id="230" w:name="_Toc479690508"/>
      <w:bookmarkStart w:id="231" w:name="_Toc485913165"/>
      <w:bookmarkStart w:id="232" w:name="_Toc486867137"/>
      <w:r w:rsidRPr="00BF4779">
        <w:rPr>
          <w:rFonts w:hint="eastAsia"/>
        </w:rPr>
        <w:t>安全约定</w:t>
      </w:r>
      <w:bookmarkEnd w:id="226"/>
      <w:bookmarkEnd w:id="227"/>
      <w:bookmarkEnd w:id="228"/>
      <w:bookmarkEnd w:id="229"/>
      <w:bookmarkEnd w:id="230"/>
      <w:bookmarkEnd w:id="231"/>
      <w:bookmarkEnd w:id="232"/>
    </w:p>
    <w:p w:rsidR="00D32C4A" w:rsidRPr="00BF4779" w:rsidRDefault="00D32C4A" w:rsidP="00D32C4A">
      <w:pPr>
        <w:pStyle w:val="aff3"/>
      </w:pPr>
      <w:r w:rsidRPr="00BF4779">
        <w:rPr>
          <w:rFonts w:hint="eastAsia"/>
        </w:rPr>
        <w:t>本部分应与节点认证服务部分和安全审计服务部分组合使用。</w:t>
      </w:r>
      <w:r w:rsidR="00C22779" w:rsidRPr="00BF4779">
        <w:rPr>
          <w:rFonts w:hint="eastAsia"/>
        </w:rPr>
        <w:t>事件审计消息应</w:t>
      </w:r>
      <w:r w:rsidR="00914CFD" w:rsidRPr="00BF4779">
        <w:rPr>
          <w:rFonts w:hint="eastAsia"/>
        </w:rPr>
        <w:t>遵循第1</w:t>
      </w:r>
      <w:r w:rsidR="00914CFD" w:rsidRPr="00BF4779">
        <w:t>3</w:t>
      </w:r>
      <w:r w:rsidR="00914CFD" w:rsidRPr="00BF4779">
        <w:rPr>
          <w:rFonts w:hint="eastAsia"/>
        </w:rPr>
        <w:t>部分：</w:t>
      </w:r>
      <w:r w:rsidR="00914CFD" w:rsidRPr="00BF4779">
        <w:t>安全审计</w:t>
      </w:r>
      <w:r w:rsidR="00914CFD" w:rsidRPr="00BF4779">
        <w:rPr>
          <w:rFonts w:hint="eastAsia"/>
        </w:rPr>
        <w:t>服务</w:t>
      </w:r>
      <w:r w:rsidR="00914CFD" w:rsidRPr="00BF4779">
        <w:t xml:space="preserve"> </w:t>
      </w:r>
      <w:r w:rsidR="00914CFD" w:rsidRPr="00BF4779">
        <w:rPr>
          <w:rFonts w:hint="eastAsia"/>
        </w:rPr>
        <w:t>的消息记录约定</w:t>
      </w:r>
      <w:r w:rsidR="00C22779" w:rsidRPr="00BF4779">
        <w:rPr>
          <w:rFonts w:hint="eastAsia"/>
        </w:rPr>
        <w:t>，记录审计事件内容与消息元素应如下：</w:t>
      </w:r>
    </w:p>
    <w:p w:rsidR="00C22779" w:rsidRPr="00BF4779" w:rsidRDefault="00C22779" w:rsidP="00C22779">
      <w:pPr>
        <w:pStyle w:val="ab"/>
      </w:pPr>
      <w:r w:rsidRPr="00BF4779">
        <w:t>事件（</w:t>
      </w:r>
      <w:r w:rsidRPr="00BF4779">
        <w:rPr>
          <w:rFonts w:hint="eastAsia"/>
        </w:rPr>
        <w:t>Event</w:t>
      </w:r>
      <w:r w:rsidRPr="00BF4779">
        <w:t>）</w:t>
      </w:r>
      <w:r w:rsidRPr="00BF4779">
        <w:rPr>
          <w:rFonts w:hint="eastAsia"/>
        </w:rPr>
        <w:t>:</w:t>
      </w:r>
      <w:r w:rsidRPr="00BF4779">
        <w:rPr>
          <w:rFonts w:hint="eastAsia"/>
          <w:szCs w:val="18"/>
        </w:rPr>
        <w:t xml:space="preserve"> AuditMessage</w:t>
      </w:r>
      <w:r w:rsidRPr="00BF4779">
        <w:t>/EventIdentification;</w:t>
      </w:r>
    </w:p>
    <w:p w:rsidR="00C22779" w:rsidRPr="00BF4779" w:rsidRDefault="00C22779" w:rsidP="00C22779">
      <w:pPr>
        <w:pStyle w:val="ab"/>
      </w:pPr>
      <w:r w:rsidRPr="00BF4779">
        <w:t>事件源(</w:t>
      </w:r>
      <w:r w:rsidRPr="00BF4779">
        <w:rPr>
          <w:rFonts w:hint="eastAsia"/>
          <w:szCs w:val="18"/>
        </w:rPr>
        <w:t>Event Source</w:t>
      </w:r>
      <w:r w:rsidRPr="00BF4779">
        <w:t>):</w:t>
      </w:r>
      <w:r w:rsidR="00D16989" w:rsidRPr="00BF4779">
        <w:rPr>
          <w:rFonts w:hint="eastAsia"/>
          <w:szCs w:val="18"/>
        </w:rPr>
        <w:t xml:space="preserve"> AuditMessage/</w:t>
      </w:r>
      <w:r w:rsidR="000972A5" w:rsidRPr="00BF4779">
        <w:t xml:space="preserve"> ActiveParticipant</w:t>
      </w:r>
      <w:r w:rsidR="000972A5" w:rsidRPr="00BF4779">
        <w:rPr>
          <w:rFonts w:hint="eastAsia"/>
        </w:rPr>
        <w:t>,</w:t>
      </w:r>
      <w:r w:rsidR="000972A5" w:rsidRPr="00BF4779">
        <w:t xml:space="preserve"> @RoleIDCode="</w:t>
      </w:r>
      <w:r w:rsidR="000972A5" w:rsidRPr="00BF4779">
        <w:rPr>
          <w:sz w:val="18"/>
          <w:szCs w:val="18"/>
        </w:rPr>
        <w:t>Source</w:t>
      </w:r>
      <w:r w:rsidR="000972A5" w:rsidRPr="00BF4779">
        <w:t>"</w:t>
      </w:r>
      <w:r w:rsidR="00D16989" w:rsidRPr="00BF4779">
        <w:rPr>
          <w:szCs w:val="18"/>
        </w:rPr>
        <w:t>;</w:t>
      </w:r>
    </w:p>
    <w:p w:rsidR="00D16989" w:rsidRPr="00BF4779" w:rsidRDefault="00D16989" w:rsidP="00C22779">
      <w:pPr>
        <w:pStyle w:val="ab"/>
      </w:pPr>
      <w:r w:rsidRPr="00BF4779">
        <w:rPr>
          <w:rFonts w:hint="eastAsia"/>
          <w:szCs w:val="18"/>
        </w:rPr>
        <w:t>事件目标(Event</w:t>
      </w:r>
      <w:r w:rsidRPr="00BF4779">
        <w:rPr>
          <w:szCs w:val="18"/>
        </w:rPr>
        <w:t xml:space="preserve"> </w:t>
      </w:r>
      <w:r w:rsidRPr="00BF4779">
        <w:rPr>
          <w:rFonts w:hint="eastAsia"/>
          <w:szCs w:val="18"/>
        </w:rPr>
        <w:t>Destination)</w:t>
      </w:r>
      <w:r w:rsidRPr="00BF4779">
        <w:rPr>
          <w:szCs w:val="18"/>
        </w:rPr>
        <w:t>:</w:t>
      </w:r>
      <w:r w:rsidRPr="00BF4779">
        <w:rPr>
          <w:rFonts w:hint="eastAsia"/>
          <w:szCs w:val="18"/>
        </w:rPr>
        <w:t xml:space="preserve"> AuditMessage</w:t>
      </w:r>
      <w:r w:rsidRPr="00BF4779">
        <w:rPr>
          <w:szCs w:val="18"/>
        </w:rPr>
        <w:t>/</w:t>
      </w:r>
      <w:r w:rsidRPr="00BF4779">
        <w:t>ActiveParticipant, @RoleIDCode="</w:t>
      </w:r>
      <w:r w:rsidRPr="00BF4779">
        <w:rPr>
          <w:rFonts w:hint="eastAsia"/>
          <w:szCs w:val="18"/>
        </w:rPr>
        <w:t>Destination</w:t>
      </w:r>
      <w:r w:rsidRPr="00BF4779">
        <w:t>"</w:t>
      </w:r>
      <w:r w:rsidR="00D35E53" w:rsidRPr="00BF4779">
        <w:rPr>
          <w:rFonts w:hint="eastAsia"/>
        </w:rPr>
        <w:t>；</w:t>
      </w:r>
    </w:p>
    <w:p w:rsidR="00D16989" w:rsidRPr="00BF4779" w:rsidRDefault="00D16989" w:rsidP="00C22779">
      <w:pPr>
        <w:pStyle w:val="ab"/>
      </w:pPr>
      <w:r w:rsidRPr="00BF4779">
        <w:rPr>
          <w:rFonts w:hint="eastAsia"/>
        </w:rPr>
        <w:t>事件发起人：</w:t>
      </w:r>
      <w:r w:rsidRPr="00BF4779">
        <w:rPr>
          <w:rFonts w:hint="eastAsia"/>
          <w:szCs w:val="18"/>
        </w:rPr>
        <w:t>AuditMessage</w:t>
      </w:r>
      <w:r w:rsidRPr="00BF4779">
        <w:rPr>
          <w:szCs w:val="18"/>
        </w:rPr>
        <w:t>/</w:t>
      </w:r>
      <w:r w:rsidRPr="00BF4779">
        <w:t>ActiveParticipant, @RoleIDCode=" HumanRequestor"</w:t>
      </w:r>
      <w:r w:rsidR="00D35E53" w:rsidRPr="00BF4779">
        <w:rPr>
          <w:rFonts w:hint="eastAsia"/>
        </w:rPr>
        <w:t>；</w:t>
      </w:r>
    </w:p>
    <w:p w:rsidR="00D16989" w:rsidRPr="00BF4779" w:rsidRDefault="000972A5" w:rsidP="00C22779">
      <w:pPr>
        <w:pStyle w:val="ab"/>
      </w:pPr>
      <w:r w:rsidRPr="00BF4779">
        <w:t>审计源（</w:t>
      </w:r>
      <w:r w:rsidRPr="00BF4779">
        <w:rPr>
          <w:rFonts w:hint="eastAsia"/>
          <w:szCs w:val="18"/>
        </w:rPr>
        <w:t>Audit</w:t>
      </w:r>
      <w:r w:rsidRPr="00BF4779">
        <w:rPr>
          <w:szCs w:val="18"/>
        </w:rPr>
        <w:t xml:space="preserve"> Source</w:t>
      </w:r>
      <w:r w:rsidRPr="00BF4779">
        <w:t>）</w:t>
      </w:r>
      <w:r w:rsidR="00D16989" w:rsidRPr="00BF4779">
        <w:t>：</w:t>
      </w:r>
      <w:r w:rsidRPr="00BF4779">
        <w:rPr>
          <w:rFonts w:hint="eastAsia"/>
          <w:szCs w:val="18"/>
        </w:rPr>
        <w:t>AuditMessage/</w:t>
      </w:r>
      <w:r w:rsidRPr="00BF4779">
        <w:rPr>
          <w:szCs w:val="18"/>
        </w:rPr>
        <w:t>AuditSourceIdentification;</w:t>
      </w:r>
    </w:p>
    <w:p w:rsidR="000972A5" w:rsidRPr="00BF4779" w:rsidRDefault="000972A5" w:rsidP="000972A5">
      <w:pPr>
        <w:pStyle w:val="ab"/>
        <w:rPr>
          <w:noProof/>
        </w:rPr>
      </w:pPr>
      <w:r w:rsidRPr="00BF4779">
        <w:t>文档（</w:t>
      </w:r>
      <w:r w:rsidRPr="00BF4779">
        <w:rPr>
          <w:rFonts w:hint="eastAsia"/>
          <w:szCs w:val="18"/>
        </w:rPr>
        <w:t>Documents</w:t>
      </w:r>
      <w:r w:rsidRPr="00BF4779">
        <w:t>）：</w:t>
      </w:r>
      <w:r w:rsidRPr="00BF4779">
        <w:rPr>
          <w:rFonts w:hint="eastAsia"/>
          <w:szCs w:val="18"/>
        </w:rPr>
        <w:t>AuditMessage/</w:t>
      </w:r>
      <w:r w:rsidRPr="00BF4779">
        <w:rPr>
          <w:noProof/>
        </w:rPr>
        <w:t>ParticipantObjectIdentification。</w:t>
      </w:r>
    </w:p>
    <w:p w:rsidR="00A06805" w:rsidRPr="00BF4779" w:rsidRDefault="00A06805" w:rsidP="00A06805">
      <w:pPr>
        <w:pStyle w:val="a4"/>
        <w:spacing w:before="156" w:after="156"/>
      </w:pPr>
      <w:bookmarkStart w:id="233" w:name="OLE_LINK11"/>
      <w:bookmarkStart w:id="234" w:name="OLE_LINK13"/>
      <w:bookmarkStart w:id="235" w:name="OLE_LINK15"/>
      <w:bookmarkStart w:id="236" w:name="_Toc474484977"/>
      <w:bookmarkStart w:id="237" w:name="_Toc474848981"/>
      <w:bookmarkStart w:id="238" w:name="_Toc474920917"/>
      <w:bookmarkStart w:id="239" w:name="_Toc474920994"/>
      <w:bookmarkStart w:id="240" w:name="_Toc479605234"/>
      <w:bookmarkStart w:id="241" w:name="_Toc479690509"/>
      <w:bookmarkStart w:id="242" w:name="_Toc485913166"/>
      <w:bookmarkStart w:id="243" w:name="_Toc486867138"/>
      <w:bookmarkStart w:id="244" w:name="_Toc473818924"/>
      <w:r w:rsidRPr="00BF4779">
        <w:rPr>
          <w:rFonts w:hint="eastAsia"/>
        </w:rPr>
        <w:t>检索健康档案</w:t>
      </w:r>
      <w:bookmarkEnd w:id="233"/>
      <w:bookmarkEnd w:id="234"/>
      <w:bookmarkEnd w:id="235"/>
      <w:r w:rsidRPr="00BF4779">
        <w:t>消息</w:t>
      </w:r>
      <w:r w:rsidRPr="00BF4779">
        <w:rPr>
          <w:rFonts w:hint="eastAsia"/>
        </w:rPr>
        <w:t>审计</w:t>
      </w:r>
      <w:bookmarkEnd w:id="236"/>
      <w:bookmarkEnd w:id="237"/>
      <w:bookmarkEnd w:id="238"/>
      <w:bookmarkEnd w:id="239"/>
      <w:bookmarkEnd w:id="240"/>
      <w:bookmarkEnd w:id="241"/>
      <w:bookmarkEnd w:id="242"/>
      <w:bookmarkEnd w:id="243"/>
    </w:p>
    <w:p w:rsidR="00A06805" w:rsidRPr="00BF4779" w:rsidRDefault="00A06805" w:rsidP="00A06805">
      <w:pPr>
        <w:pStyle w:val="aff3"/>
      </w:pPr>
      <w:r w:rsidRPr="00BF4779">
        <w:rPr>
          <w:rFonts w:hint="eastAsia"/>
        </w:rPr>
        <w:t>检索</w:t>
      </w:r>
      <w:r w:rsidRPr="00BF4779">
        <w:t>健康档案的交易</w:t>
      </w:r>
      <w:r w:rsidRPr="00BF4779">
        <w:rPr>
          <w:rFonts w:hint="eastAsia"/>
        </w:rPr>
        <w:t>发生时</w:t>
      </w:r>
      <w:r w:rsidRPr="00BF4779">
        <w:t>，健康档案</w:t>
      </w:r>
      <w:r w:rsidRPr="00BF4779">
        <w:rPr>
          <w:rFonts w:hint="eastAsia"/>
        </w:rPr>
        <w:t>用户</w:t>
      </w:r>
      <w:r w:rsidRPr="00BF4779">
        <w:t>和健康档案</w:t>
      </w:r>
      <w:r w:rsidRPr="00BF4779">
        <w:rPr>
          <w:rFonts w:hint="eastAsia"/>
        </w:rPr>
        <w:t>调阅服务</w:t>
      </w:r>
      <w:r w:rsidRPr="00BF4779">
        <w:t>将</w:t>
      </w:r>
      <w:r w:rsidRPr="00BF4779">
        <w:rPr>
          <w:rFonts w:hint="eastAsia"/>
        </w:rPr>
        <w:t>分别</w:t>
      </w:r>
      <w:r w:rsidRPr="00BF4779">
        <w:t>向审计追踪服务提交审计消息</w:t>
      </w:r>
      <w:r w:rsidRPr="00BF4779">
        <w:rPr>
          <w:rFonts w:hint="eastAsia"/>
        </w:rPr>
        <w:t>，</w:t>
      </w:r>
      <w:r w:rsidRPr="00BF4779">
        <w:t>记录交易事件</w:t>
      </w:r>
      <w:r w:rsidRPr="00BF4779">
        <w:rPr>
          <w:rFonts w:hint="eastAsia"/>
        </w:rPr>
        <w:t>和</w:t>
      </w:r>
      <w:r w:rsidRPr="00BF4779">
        <w:t>结果</w:t>
      </w:r>
      <w:r w:rsidRPr="00BF4779">
        <w:rPr>
          <w:rFonts w:hint="eastAsia"/>
        </w:rPr>
        <w:t>。</w:t>
      </w:r>
    </w:p>
    <w:p w:rsidR="00A06805" w:rsidRPr="00BF4779" w:rsidRDefault="00A06805" w:rsidP="00A06805">
      <w:pPr>
        <w:pStyle w:val="a5"/>
        <w:spacing w:before="156" w:after="156"/>
      </w:pPr>
      <w:r w:rsidRPr="00BF4779">
        <w:rPr>
          <w:rFonts w:hint="eastAsia"/>
        </w:rPr>
        <w:t>健康档案用户</w:t>
      </w:r>
    </w:p>
    <w:p w:rsidR="00A06805" w:rsidRPr="00BF4779" w:rsidRDefault="00A06805" w:rsidP="00A06805">
      <w:pPr>
        <w:pStyle w:val="aff3"/>
      </w:pPr>
      <w:r w:rsidRPr="00BF4779">
        <w:rPr>
          <w:rFonts w:hint="eastAsia"/>
        </w:rPr>
        <w:t>健康档案用户向</w:t>
      </w:r>
      <w:r w:rsidRPr="00BF4779">
        <w:t>健康档案</w:t>
      </w:r>
      <w:r w:rsidRPr="00BF4779">
        <w:rPr>
          <w:rFonts w:hint="eastAsia"/>
        </w:rPr>
        <w:t>调阅</w:t>
      </w:r>
      <w:r w:rsidRPr="00BF4779">
        <w:t>服务发起</w:t>
      </w:r>
      <w:r w:rsidRPr="00BF4779">
        <w:rPr>
          <w:rFonts w:hint="eastAsia"/>
        </w:rPr>
        <w:t>检索</w:t>
      </w:r>
      <w:r w:rsidRPr="00BF4779">
        <w:t>健康档案请求</w:t>
      </w:r>
      <w:r w:rsidRPr="00BF4779">
        <w:rPr>
          <w:rFonts w:hint="eastAsia"/>
        </w:rPr>
        <w:t>，并</w:t>
      </w:r>
      <w:r w:rsidRPr="00BF4779">
        <w:t>接收</w:t>
      </w:r>
      <w:r w:rsidRPr="00BF4779">
        <w:rPr>
          <w:rFonts w:hint="eastAsia"/>
        </w:rPr>
        <w:t>健康</w:t>
      </w:r>
      <w:r w:rsidRPr="00BF4779">
        <w:t>档案</w:t>
      </w:r>
      <w:r w:rsidRPr="00BF4779">
        <w:rPr>
          <w:rFonts w:hint="eastAsia"/>
        </w:rPr>
        <w:t>调阅</w:t>
      </w:r>
      <w:r w:rsidRPr="00BF4779">
        <w:t>服务返回的应答消息</w:t>
      </w:r>
      <w:r w:rsidRPr="00BF4779">
        <w:rPr>
          <w:rFonts w:hint="eastAsia"/>
        </w:rPr>
        <w:t>。向审计追踪服务提交审计消息，</w:t>
      </w:r>
      <w:r w:rsidRPr="00BF4779">
        <w:t>审计消息详见表6</w:t>
      </w:r>
      <w:r w:rsidRPr="00BF4779">
        <w:rPr>
          <w:rFonts w:hint="eastAsia"/>
        </w:rPr>
        <w:t>。</w:t>
      </w:r>
    </w:p>
    <w:p w:rsidR="00A06805" w:rsidRPr="00BF4779" w:rsidRDefault="00A06805" w:rsidP="00A06805">
      <w:pPr>
        <w:pStyle w:val="af4"/>
        <w:spacing w:before="156" w:after="156"/>
      </w:pPr>
      <w:r w:rsidRPr="00BF4779">
        <w:rPr>
          <w:rFonts w:hint="eastAsia"/>
        </w:rPr>
        <w:t>健康档案用户</w:t>
      </w:r>
      <w:r w:rsidRPr="00BF4779">
        <w:t>审计</w:t>
      </w:r>
      <w:r w:rsidRPr="00BF4779"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BF4779" w:rsidRPr="00BF4779" w:rsidTr="00E33567">
        <w:tc>
          <w:tcPr>
            <w:tcW w:w="1050" w:type="pct"/>
            <w:shd w:val="clear" w:color="auto" w:fill="D9D9D9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取值约束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</w:pPr>
            <w:r w:rsidRPr="00BF4779">
              <w:rPr>
                <w:rFonts w:hint="eastAsia"/>
                <w:szCs w:val="18"/>
              </w:rPr>
              <w:t>事件</w:t>
            </w:r>
            <w:r w:rsidRPr="00BF4779">
              <w:t>（Event）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无限制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</w:pPr>
            <w:r w:rsidRPr="00BF4779">
              <w:rPr>
                <w:rFonts w:hint="eastAsia"/>
              </w:rPr>
              <w:t>事件</w:t>
            </w:r>
            <w:r w:rsidRPr="00BF4779">
              <w:t>活动</w:t>
            </w:r>
            <w:r w:rsidRPr="00BF4779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A06805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R</w:t>
            </w:r>
            <w:r w:rsidRPr="00BF4779">
              <w:rPr>
                <w:rFonts w:hint="eastAsia"/>
                <w:szCs w:val="18"/>
              </w:rPr>
              <w:t>”（读取）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2事件</w:t>
            </w:r>
            <w:r w:rsidRPr="00BF4779">
              <w:rPr>
                <w:szCs w:val="18"/>
              </w:rPr>
              <w:t>结果</w:t>
            </w:r>
            <w:r w:rsidRPr="00BF4779">
              <w:rPr>
                <w:rFonts w:hint="eastAsia"/>
                <w:szCs w:val="18"/>
              </w:rPr>
              <w:t>代码</w:t>
            </w:r>
            <w:r w:rsidRPr="00BF4779">
              <w:rPr>
                <w:szCs w:val="18"/>
              </w:rPr>
              <w:t>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类型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bookmarkStart w:id="245" w:name="OLE_LINK56"/>
            <w:bookmarkStart w:id="246" w:name="OLE_LINK57"/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="00D358F7" w:rsidRPr="00BF4779">
              <w:rPr>
                <w:rFonts w:hint="eastAsia"/>
                <w:szCs w:val="18"/>
              </w:rPr>
              <w:t>IST-EHRR</w:t>
            </w:r>
            <w:r w:rsidRPr="00BF4779">
              <w:rPr>
                <w:szCs w:val="18"/>
              </w:rPr>
              <w:t>1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检索健康档案</w:t>
            </w:r>
            <w:r w:rsidRPr="00BF4779">
              <w:rPr>
                <w:szCs w:val="18"/>
              </w:rPr>
              <w:t>”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服务代码表</w:t>
            </w:r>
            <w:r w:rsidRPr="00BF4779">
              <w:rPr>
                <w:szCs w:val="18"/>
              </w:rPr>
              <w:t>”</w:t>
            </w:r>
            <w:bookmarkEnd w:id="245"/>
            <w:bookmarkEnd w:id="246"/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(Event Source)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用户应用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用户应用名称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角色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110153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S</w:t>
            </w:r>
            <w:r w:rsidRPr="00BF4779">
              <w:rPr>
                <w:szCs w:val="18"/>
              </w:rPr>
              <w:t>ource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D</w:t>
            </w:r>
            <w:r w:rsidRPr="00BF4779">
              <w:rPr>
                <w:szCs w:val="18"/>
              </w:rPr>
              <w:t>CM</w:t>
            </w:r>
            <w:r w:rsidRPr="00BF4779">
              <w:rPr>
                <w:szCs w:val="18"/>
              </w:rPr>
              <w:t>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源应用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lastRenderedPageBreak/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</w:t>
            </w:r>
            <w:r w:rsidRPr="00BF4779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A06805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调阅服务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A06805" w:rsidRPr="00BF4779" w:rsidRDefault="00A06805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调阅服务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A06805" w:rsidRPr="00BF4779" w:rsidRDefault="00A06805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A06805" w:rsidRPr="00BF4779" w:rsidRDefault="00A06805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5208DD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调阅</w:t>
            </w:r>
            <w:r w:rsidR="00A06805" w:rsidRPr="00BF4779">
              <w:rPr>
                <w:rFonts w:hint="eastAsia"/>
                <w:szCs w:val="18"/>
              </w:rPr>
              <w:t>服务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发起人(Human Requestor)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标识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姓名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查询函数（</w:t>
            </w:r>
            <w:r w:rsidRPr="00BF4779">
              <w:rPr>
                <w:szCs w:val="18"/>
              </w:rPr>
              <w:t>Query</w:t>
            </w:r>
            <w:r w:rsidRPr="00BF4779">
              <w:rPr>
                <w:rFonts w:hint="eastAsia"/>
                <w:szCs w:val="18"/>
              </w:rPr>
              <w:t>）</w:t>
            </w:r>
          </w:p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2</w:t>
            </w:r>
            <w:r w:rsidRPr="00BF4779">
              <w:rPr>
                <w:rFonts w:hint="eastAsia"/>
                <w:szCs w:val="18"/>
              </w:rPr>
              <w:t>”系统对象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24</w:t>
            </w:r>
            <w:r w:rsidRPr="00BF4779">
              <w:rPr>
                <w:rFonts w:hint="eastAsia"/>
                <w:szCs w:val="18"/>
              </w:rPr>
              <w:t>”查询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10”查询</w:t>
            </w:r>
            <w:r w:rsidRPr="00BF4779">
              <w:rPr>
                <w:szCs w:val="18"/>
              </w:rPr>
              <w:t>条件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查询</w:t>
            </w:r>
            <w:r w:rsidRPr="00BF4779">
              <w:rPr>
                <w:szCs w:val="18"/>
              </w:rPr>
              <w:t>函数</w:t>
            </w:r>
            <w:r w:rsidRPr="00BF4779">
              <w:rPr>
                <w:rFonts w:hint="eastAsia"/>
                <w:szCs w:val="18"/>
              </w:rPr>
              <w:t>的UU</w:t>
            </w:r>
            <w:r w:rsidRPr="00BF4779">
              <w:rPr>
                <w:szCs w:val="18"/>
              </w:rPr>
              <w:t>ID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100" w:firstLine="21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无限制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用户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A06805" w:rsidRPr="00BF4779" w:rsidRDefault="00A06805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用户名称</w:t>
            </w:r>
          </w:p>
        </w:tc>
      </w:tr>
    </w:tbl>
    <w:p w:rsidR="00431041" w:rsidRPr="00BF4779" w:rsidRDefault="00431041" w:rsidP="00431041">
      <w:pPr>
        <w:pStyle w:val="a5"/>
        <w:spacing w:before="156" w:after="156"/>
      </w:pPr>
      <w:r w:rsidRPr="00BF4779">
        <w:rPr>
          <w:rFonts w:hint="eastAsia"/>
        </w:rPr>
        <w:t>健康档案调阅服务</w:t>
      </w:r>
    </w:p>
    <w:p w:rsidR="00431041" w:rsidRPr="00BF4779" w:rsidRDefault="00431041" w:rsidP="00431041">
      <w:pPr>
        <w:pStyle w:val="aff3"/>
      </w:pPr>
      <w:r w:rsidRPr="00BF4779">
        <w:rPr>
          <w:rFonts w:hint="eastAsia"/>
        </w:rPr>
        <w:t>健康档案调阅服务接收到</w:t>
      </w:r>
      <w:bookmarkStart w:id="247" w:name="OLE_LINK16"/>
      <w:bookmarkStart w:id="248" w:name="OLE_LINK17"/>
      <w:r w:rsidRPr="00BF4779">
        <w:rPr>
          <w:rFonts w:hint="eastAsia"/>
        </w:rPr>
        <w:t>检索健康档案</w:t>
      </w:r>
      <w:bookmarkEnd w:id="247"/>
      <w:bookmarkEnd w:id="248"/>
      <w:r w:rsidRPr="00BF4779">
        <w:rPr>
          <w:rFonts w:hint="eastAsia"/>
        </w:rPr>
        <w:t>请求后进行业务处理，处理完成后向审计追踪服务提交审计消息，</w:t>
      </w:r>
      <w:r w:rsidRPr="00BF4779">
        <w:t>审计消息详见表7</w:t>
      </w:r>
      <w:r w:rsidRPr="00BF4779">
        <w:rPr>
          <w:rFonts w:hint="eastAsia"/>
        </w:rPr>
        <w:t>。</w:t>
      </w:r>
    </w:p>
    <w:p w:rsidR="00431041" w:rsidRPr="00BF4779" w:rsidRDefault="00431041" w:rsidP="00431041">
      <w:pPr>
        <w:pStyle w:val="af4"/>
        <w:spacing w:before="156" w:after="156"/>
      </w:pPr>
      <w:r w:rsidRPr="00BF4779">
        <w:rPr>
          <w:rFonts w:hint="eastAsia"/>
        </w:rPr>
        <w:t>健康档案调阅服务</w:t>
      </w:r>
      <w:r w:rsidRPr="00BF4779">
        <w:t>审计</w:t>
      </w:r>
      <w:r w:rsidRPr="00BF4779"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BF4779" w:rsidRPr="00BF4779" w:rsidTr="00E33567">
        <w:tc>
          <w:tcPr>
            <w:tcW w:w="1050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取值约束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</w:pPr>
            <w:r w:rsidRPr="00BF4779">
              <w:rPr>
                <w:rFonts w:hint="eastAsia"/>
                <w:szCs w:val="18"/>
              </w:rPr>
              <w:t>事件</w:t>
            </w:r>
            <w:r w:rsidRPr="00BF4779">
              <w:t>（Event）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无限制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</w:pPr>
            <w:r w:rsidRPr="00BF4779">
              <w:rPr>
                <w:rFonts w:hint="eastAsia"/>
              </w:rPr>
              <w:t>事件</w:t>
            </w:r>
            <w:r w:rsidRPr="00BF4779">
              <w:t>活动</w:t>
            </w:r>
            <w:r w:rsidRPr="00BF4779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R</w:t>
            </w:r>
            <w:r w:rsidRPr="00BF4779">
              <w:rPr>
                <w:rFonts w:hint="eastAsia"/>
                <w:szCs w:val="18"/>
              </w:rPr>
              <w:t>”（读取）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2事件</w:t>
            </w:r>
            <w:r w:rsidRPr="00BF4779">
              <w:rPr>
                <w:szCs w:val="18"/>
              </w:rPr>
              <w:t>结果</w:t>
            </w:r>
            <w:r w:rsidRPr="00BF4779">
              <w:rPr>
                <w:rFonts w:hint="eastAsia"/>
                <w:szCs w:val="18"/>
              </w:rPr>
              <w:t>代码</w:t>
            </w:r>
            <w:r w:rsidRPr="00BF4779">
              <w:rPr>
                <w:szCs w:val="18"/>
              </w:rPr>
              <w:t>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类型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="00D358F7" w:rsidRPr="00BF4779">
              <w:rPr>
                <w:rFonts w:hint="eastAsia"/>
                <w:szCs w:val="18"/>
              </w:rPr>
              <w:t>IST-EHRR</w:t>
            </w:r>
            <w:r w:rsidRPr="00BF4779">
              <w:rPr>
                <w:szCs w:val="18"/>
              </w:rPr>
              <w:t>1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检索健康档案</w:t>
            </w:r>
            <w:r w:rsidRPr="00BF4779">
              <w:rPr>
                <w:szCs w:val="18"/>
              </w:rPr>
              <w:t>”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服务代码表</w:t>
            </w:r>
            <w:r w:rsidRPr="00BF4779">
              <w:rPr>
                <w:szCs w:val="18"/>
              </w:rPr>
              <w:t>”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(Event Source)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lastRenderedPageBreak/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lastRenderedPageBreak/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用户应用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用户应用名称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角色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110153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S</w:t>
            </w:r>
            <w:r w:rsidRPr="00BF4779">
              <w:rPr>
                <w:szCs w:val="18"/>
              </w:rPr>
              <w:t>ource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D</w:t>
            </w:r>
            <w:r w:rsidRPr="00BF4779">
              <w:rPr>
                <w:szCs w:val="18"/>
              </w:rPr>
              <w:t>CM</w:t>
            </w:r>
            <w:r w:rsidRPr="00BF4779">
              <w:rPr>
                <w:szCs w:val="18"/>
              </w:rPr>
              <w:t>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源应用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</w:t>
            </w:r>
            <w:r w:rsidRPr="00BF4779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调阅服务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调阅服务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7402CE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调阅</w:t>
            </w:r>
            <w:r w:rsidR="00431041" w:rsidRPr="00BF4779">
              <w:rPr>
                <w:rFonts w:hint="eastAsia"/>
                <w:szCs w:val="18"/>
              </w:rPr>
              <w:t>服务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发起人(Human Requestor)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标识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姓名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查询函数（</w:t>
            </w:r>
            <w:r w:rsidRPr="00BF4779">
              <w:rPr>
                <w:szCs w:val="18"/>
              </w:rPr>
              <w:t>Query</w:t>
            </w:r>
            <w:r w:rsidRPr="00BF4779">
              <w:rPr>
                <w:rFonts w:hint="eastAsia"/>
                <w:szCs w:val="18"/>
              </w:rPr>
              <w:t>）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2</w:t>
            </w:r>
            <w:r w:rsidRPr="00BF4779">
              <w:rPr>
                <w:rFonts w:hint="eastAsia"/>
                <w:szCs w:val="18"/>
              </w:rPr>
              <w:t>”系统对象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24</w:t>
            </w:r>
            <w:r w:rsidRPr="00BF4779">
              <w:rPr>
                <w:rFonts w:hint="eastAsia"/>
                <w:szCs w:val="18"/>
              </w:rPr>
              <w:t>”查询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10”查询</w:t>
            </w:r>
            <w:r w:rsidRPr="00BF4779">
              <w:rPr>
                <w:szCs w:val="18"/>
              </w:rPr>
              <w:t>条件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查询</w:t>
            </w:r>
            <w:r w:rsidRPr="00BF4779">
              <w:rPr>
                <w:szCs w:val="18"/>
              </w:rPr>
              <w:t>函数</w:t>
            </w:r>
            <w:r w:rsidRPr="00BF4779">
              <w:rPr>
                <w:rFonts w:hint="eastAsia"/>
                <w:szCs w:val="18"/>
              </w:rPr>
              <w:t>的UU</w:t>
            </w:r>
            <w:r w:rsidRPr="00BF4779">
              <w:rPr>
                <w:szCs w:val="18"/>
              </w:rPr>
              <w:t>ID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100" w:firstLine="21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无限制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调阅服务应用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调阅服务名称</w:t>
            </w:r>
          </w:p>
        </w:tc>
      </w:tr>
    </w:tbl>
    <w:p w:rsidR="00041EA2" w:rsidRPr="00BF4779" w:rsidRDefault="00A06805" w:rsidP="00041EA2">
      <w:pPr>
        <w:pStyle w:val="a4"/>
        <w:spacing w:before="156" w:after="156"/>
      </w:pPr>
      <w:bookmarkStart w:id="249" w:name="_Toc474920918"/>
      <w:bookmarkStart w:id="250" w:name="_Toc474920995"/>
      <w:bookmarkStart w:id="251" w:name="_Toc479605235"/>
      <w:bookmarkStart w:id="252" w:name="_Toc479690510"/>
      <w:bookmarkStart w:id="253" w:name="_Toc485913167"/>
      <w:bookmarkStart w:id="254" w:name="_Toc486867139"/>
      <w:r w:rsidRPr="00BF4779">
        <w:rPr>
          <w:rFonts w:hint="eastAsia"/>
        </w:rPr>
        <w:t>调阅</w:t>
      </w:r>
      <w:r w:rsidR="00041EA2" w:rsidRPr="00BF4779">
        <w:rPr>
          <w:rFonts w:hint="eastAsia"/>
        </w:rPr>
        <w:t>健康档案</w:t>
      </w:r>
      <w:r w:rsidR="00041EA2" w:rsidRPr="00BF4779">
        <w:t>消息</w:t>
      </w:r>
      <w:r w:rsidR="00041EA2" w:rsidRPr="00BF4779">
        <w:rPr>
          <w:rFonts w:hint="eastAsia"/>
        </w:rPr>
        <w:t>审计</w:t>
      </w:r>
      <w:bookmarkEnd w:id="244"/>
      <w:bookmarkEnd w:id="249"/>
      <w:bookmarkEnd w:id="250"/>
      <w:bookmarkEnd w:id="251"/>
      <w:bookmarkEnd w:id="252"/>
      <w:bookmarkEnd w:id="253"/>
      <w:bookmarkEnd w:id="254"/>
    </w:p>
    <w:p w:rsidR="00A06805" w:rsidRPr="00BF4779" w:rsidRDefault="00A06805" w:rsidP="00A06805">
      <w:pPr>
        <w:pStyle w:val="aff3"/>
      </w:pPr>
      <w:r w:rsidRPr="00BF4779">
        <w:rPr>
          <w:rFonts w:hint="eastAsia"/>
        </w:rPr>
        <w:t>当调阅</w:t>
      </w:r>
      <w:r w:rsidRPr="00BF4779">
        <w:t>健康档案的交易</w:t>
      </w:r>
      <w:r w:rsidRPr="00BF4779">
        <w:rPr>
          <w:rFonts w:hint="eastAsia"/>
        </w:rPr>
        <w:t>发生时</w:t>
      </w:r>
      <w:r w:rsidRPr="00BF4779">
        <w:t>，健康档案</w:t>
      </w:r>
      <w:r w:rsidRPr="00BF4779">
        <w:rPr>
          <w:rFonts w:hint="eastAsia"/>
        </w:rPr>
        <w:t>用户</w:t>
      </w:r>
      <w:r w:rsidRPr="00BF4779">
        <w:t>和健康档案</w:t>
      </w:r>
      <w:r w:rsidRPr="00BF4779">
        <w:rPr>
          <w:rFonts w:hint="eastAsia"/>
        </w:rPr>
        <w:t>调阅服务</w:t>
      </w:r>
      <w:r w:rsidRPr="00BF4779">
        <w:t>将</w:t>
      </w:r>
      <w:r w:rsidR="00431041" w:rsidRPr="00BF4779">
        <w:rPr>
          <w:rFonts w:hint="eastAsia"/>
        </w:rPr>
        <w:t>分别</w:t>
      </w:r>
      <w:r w:rsidRPr="00BF4779">
        <w:t>向审计追踪服务提交审计消息</w:t>
      </w:r>
      <w:r w:rsidRPr="00BF4779">
        <w:rPr>
          <w:rFonts w:hint="eastAsia"/>
        </w:rPr>
        <w:t>，</w:t>
      </w:r>
      <w:r w:rsidRPr="00BF4779">
        <w:t>记录交易事件</w:t>
      </w:r>
      <w:r w:rsidRPr="00BF4779">
        <w:rPr>
          <w:rFonts w:hint="eastAsia"/>
        </w:rPr>
        <w:t>和</w:t>
      </w:r>
      <w:r w:rsidRPr="00BF4779">
        <w:t>结果。</w:t>
      </w:r>
    </w:p>
    <w:p w:rsidR="00A06805" w:rsidRPr="00BF4779" w:rsidRDefault="00A06805" w:rsidP="00A06805">
      <w:pPr>
        <w:pStyle w:val="a5"/>
        <w:spacing w:before="156" w:after="156"/>
      </w:pPr>
      <w:r w:rsidRPr="00BF4779">
        <w:rPr>
          <w:rFonts w:hint="eastAsia"/>
        </w:rPr>
        <w:t>健康档案</w:t>
      </w:r>
      <w:r w:rsidRPr="00BF4779">
        <w:t>用户</w:t>
      </w:r>
    </w:p>
    <w:p w:rsidR="00041EA2" w:rsidRPr="00BF4779" w:rsidRDefault="00A06805" w:rsidP="00A06805">
      <w:pPr>
        <w:pStyle w:val="aff3"/>
      </w:pPr>
      <w:r w:rsidRPr="00BF4779">
        <w:rPr>
          <w:rFonts w:hint="eastAsia"/>
        </w:rPr>
        <w:t>健康档案用户向</w:t>
      </w:r>
      <w:r w:rsidRPr="00BF4779">
        <w:t>健康档案</w:t>
      </w:r>
      <w:r w:rsidR="00431041" w:rsidRPr="00BF4779">
        <w:rPr>
          <w:rFonts w:hint="eastAsia"/>
        </w:rPr>
        <w:t>调阅</w:t>
      </w:r>
      <w:r w:rsidRPr="00BF4779">
        <w:t>服务发起</w:t>
      </w:r>
      <w:r w:rsidR="00431041" w:rsidRPr="00BF4779">
        <w:rPr>
          <w:rFonts w:hint="eastAsia"/>
        </w:rPr>
        <w:t>调阅</w:t>
      </w:r>
      <w:r w:rsidRPr="00BF4779">
        <w:t>健康档案请求</w:t>
      </w:r>
      <w:r w:rsidRPr="00BF4779">
        <w:rPr>
          <w:rFonts w:hint="eastAsia"/>
        </w:rPr>
        <w:t>，并</w:t>
      </w:r>
      <w:r w:rsidRPr="00BF4779">
        <w:t>接收</w:t>
      </w:r>
      <w:r w:rsidRPr="00BF4779">
        <w:rPr>
          <w:rFonts w:hint="eastAsia"/>
        </w:rPr>
        <w:t>健康</w:t>
      </w:r>
      <w:r w:rsidR="00431041" w:rsidRPr="00BF4779">
        <w:t>档案</w:t>
      </w:r>
      <w:r w:rsidR="00431041" w:rsidRPr="00BF4779">
        <w:rPr>
          <w:rFonts w:hint="eastAsia"/>
        </w:rPr>
        <w:t>调阅</w:t>
      </w:r>
      <w:r w:rsidRPr="00BF4779">
        <w:t>服务返回的应答消息</w:t>
      </w:r>
      <w:r w:rsidRPr="00BF4779">
        <w:rPr>
          <w:rFonts w:hint="eastAsia"/>
        </w:rPr>
        <w:t>。向审计追踪服务提交审计消息，</w:t>
      </w:r>
      <w:r w:rsidRPr="00BF4779">
        <w:t>审计消息详见表</w:t>
      </w:r>
      <w:r w:rsidR="00431041" w:rsidRPr="00BF4779">
        <w:t>8</w:t>
      </w:r>
      <w:r w:rsidRPr="00BF4779">
        <w:rPr>
          <w:rFonts w:hint="eastAsia"/>
        </w:rPr>
        <w:t>。</w:t>
      </w:r>
    </w:p>
    <w:p w:rsidR="00041EA2" w:rsidRPr="00BF4779" w:rsidRDefault="00431041" w:rsidP="00041EA2">
      <w:pPr>
        <w:pStyle w:val="af4"/>
        <w:spacing w:before="156" w:after="156"/>
      </w:pPr>
      <w:r w:rsidRPr="00BF4779">
        <w:rPr>
          <w:rFonts w:hint="eastAsia"/>
        </w:rPr>
        <w:t>健康档案用户</w:t>
      </w:r>
      <w:r w:rsidR="00041EA2" w:rsidRPr="00BF4779">
        <w:t>审计</w:t>
      </w:r>
      <w:r w:rsidR="00041EA2" w:rsidRPr="00BF4779">
        <w:rPr>
          <w:rFonts w:hint="eastAsia"/>
        </w:rPr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BF4779" w:rsidRPr="00BF4779" w:rsidTr="00E33567">
        <w:tc>
          <w:tcPr>
            <w:tcW w:w="1050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取值约束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</w:pPr>
            <w:r w:rsidRPr="00BF4779">
              <w:rPr>
                <w:rFonts w:hint="eastAsia"/>
                <w:szCs w:val="18"/>
              </w:rPr>
              <w:lastRenderedPageBreak/>
              <w:t>事件</w:t>
            </w:r>
            <w:r w:rsidRPr="00BF4779">
              <w:t>（Event）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无限制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</w:pPr>
            <w:r w:rsidRPr="00BF4779">
              <w:rPr>
                <w:rFonts w:hint="eastAsia"/>
              </w:rPr>
              <w:t>事件</w:t>
            </w:r>
            <w:r w:rsidRPr="00BF4779">
              <w:t>活动</w:t>
            </w:r>
            <w:r w:rsidRPr="00BF4779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E”（执行）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2事件</w:t>
            </w:r>
            <w:r w:rsidRPr="00BF4779">
              <w:rPr>
                <w:szCs w:val="18"/>
              </w:rPr>
              <w:t>结果</w:t>
            </w:r>
            <w:r w:rsidRPr="00BF4779">
              <w:rPr>
                <w:rFonts w:hint="eastAsia"/>
                <w:szCs w:val="18"/>
              </w:rPr>
              <w:t>代码</w:t>
            </w:r>
            <w:r w:rsidRPr="00BF4779">
              <w:rPr>
                <w:szCs w:val="18"/>
              </w:rPr>
              <w:t>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类型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="00D358F7" w:rsidRPr="00BF4779">
              <w:rPr>
                <w:rFonts w:hint="eastAsia"/>
                <w:szCs w:val="18"/>
              </w:rPr>
              <w:t>IST-EHRR</w:t>
            </w:r>
            <w:r w:rsidRPr="00BF4779">
              <w:rPr>
                <w:szCs w:val="18"/>
              </w:rPr>
              <w:t>2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="00B46AAA" w:rsidRPr="00BF4779">
              <w:rPr>
                <w:rFonts w:hint="eastAsia"/>
                <w:szCs w:val="18"/>
              </w:rPr>
              <w:t>调阅</w:t>
            </w:r>
            <w:r w:rsidRPr="00BF4779">
              <w:rPr>
                <w:rFonts w:hint="eastAsia"/>
                <w:szCs w:val="18"/>
              </w:rPr>
              <w:t>健康档案</w:t>
            </w:r>
            <w:r w:rsidRPr="00BF4779">
              <w:rPr>
                <w:szCs w:val="18"/>
              </w:rPr>
              <w:t>”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服务代码表</w:t>
            </w:r>
            <w:r w:rsidRPr="00BF4779">
              <w:rPr>
                <w:szCs w:val="18"/>
              </w:rPr>
              <w:t>”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(Event Source)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</w:t>
            </w:r>
            <w:r w:rsidRPr="00BF4779">
              <w:rPr>
                <w:szCs w:val="18"/>
              </w:rPr>
              <w:t>档案用户</w:t>
            </w:r>
            <w:r w:rsidRPr="00BF4779">
              <w:rPr>
                <w:rFonts w:hint="eastAsia"/>
                <w:szCs w:val="18"/>
              </w:rPr>
              <w:t>应用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</w:t>
            </w:r>
            <w:r w:rsidRPr="00BF4779">
              <w:rPr>
                <w:szCs w:val="18"/>
              </w:rPr>
              <w:t>档案用户</w:t>
            </w:r>
            <w:r w:rsidRPr="00BF4779">
              <w:rPr>
                <w:rFonts w:hint="eastAsia"/>
                <w:szCs w:val="18"/>
              </w:rPr>
              <w:t>应用名称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角色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110153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S</w:t>
            </w:r>
            <w:r w:rsidRPr="00BF4779">
              <w:rPr>
                <w:szCs w:val="18"/>
              </w:rPr>
              <w:t>ource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D</w:t>
            </w:r>
            <w:r w:rsidRPr="00BF4779">
              <w:rPr>
                <w:szCs w:val="18"/>
              </w:rPr>
              <w:t>CM</w:t>
            </w:r>
            <w:r w:rsidRPr="00BF4779">
              <w:rPr>
                <w:szCs w:val="18"/>
              </w:rPr>
              <w:t>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健康</w:t>
            </w:r>
            <w:r w:rsidRPr="00BF4779">
              <w:rPr>
                <w:szCs w:val="18"/>
              </w:rPr>
              <w:t>档案</w:t>
            </w:r>
            <w:r w:rsidRPr="00BF4779">
              <w:rPr>
                <w:rFonts w:hint="eastAsia"/>
                <w:szCs w:val="18"/>
              </w:rPr>
              <w:t>用户应用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</w:t>
            </w:r>
            <w:r w:rsidRPr="00BF4779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AAA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</w:t>
            </w:r>
            <w:r w:rsidR="00B46AAA" w:rsidRPr="00BF4779">
              <w:rPr>
                <w:rFonts w:hint="eastAsia"/>
                <w:szCs w:val="18"/>
              </w:rPr>
              <w:t>调阅</w:t>
            </w:r>
            <w:r w:rsidRPr="00BF4779">
              <w:rPr>
                <w:rFonts w:hint="eastAsia"/>
                <w:szCs w:val="18"/>
              </w:rPr>
              <w:t>服务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7402CE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="007402CE" w:rsidRPr="00BF4779">
              <w:rPr>
                <w:rFonts w:hint="eastAsia"/>
                <w:szCs w:val="18"/>
              </w:rPr>
              <w:t>调阅</w:t>
            </w:r>
            <w:r w:rsidRPr="00BF4779">
              <w:rPr>
                <w:rFonts w:hint="eastAsia"/>
                <w:szCs w:val="18"/>
              </w:rPr>
              <w:t>服务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B46AAA" w:rsidP="00B46AAA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调阅</w:t>
            </w:r>
            <w:r w:rsidR="00431041" w:rsidRPr="00BF4779">
              <w:rPr>
                <w:rFonts w:hint="eastAsia"/>
                <w:szCs w:val="18"/>
              </w:rPr>
              <w:t>服务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发起人(Human Requestor)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标识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姓名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（Documents）</w:t>
            </w:r>
          </w:p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2</w:t>
            </w:r>
            <w:r w:rsidRPr="00BF4779">
              <w:rPr>
                <w:rFonts w:hint="eastAsia"/>
                <w:szCs w:val="18"/>
              </w:rPr>
              <w:t>”系统对象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5”主文件</w:t>
            </w:r>
            <w:r w:rsidRPr="00BF4779">
              <w:rPr>
                <w:szCs w:val="18"/>
              </w:rPr>
              <w:t>-</w:t>
            </w:r>
            <w:r w:rsidRPr="00BF4779">
              <w:rPr>
                <w:rFonts w:hint="eastAsia"/>
                <w:szCs w:val="18"/>
              </w:rPr>
              <w:t>健康档案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1”临床记录号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实际健康档案号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100" w:firstLine="21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健康档案共享文档”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</w:t>
            </w:r>
            <w:r w:rsidRPr="00BF4779">
              <w:rPr>
                <w:szCs w:val="18"/>
              </w:rPr>
              <w:t>用户的</w:t>
            </w:r>
            <w:r w:rsidRPr="00BF4779">
              <w:rPr>
                <w:rFonts w:hint="eastAsia"/>
                <w:szCs w:val="18"/>
              </w:rPr>
              <w:t>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431041" w:rsidRPr="00BF4779" w:rsidRDefault="00431041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用户名称</w:t>
            </w:r>
          </w:p>
        </w:tc>
      </w:tr>
    </w:tbl>
    <w:p w:rsidR="00041EA2" w:rsidRPr="00BF4779" w:rsidRDefault="00AE79E3" w:rsidP="00041EA2">
      <w:pPr>
        <w:pStyle w:val="a5"/>
        <w:spacing w:before="156" w:after="156"/>
      </w:pPr>
      <w:r w:rsidRPr="00BF4779">
        <w:rPr>
          <w:rFonts w:hint="eastAsia"/>
        </w:rPr>
        <w:lastRenderedPageBreak/>
        <w:t>健康档案</w:t>
      </w:r>
      <w:r w:rsidR="00B46AAA" w:rsidRPr="00BF4779">
        <w:rPr>
          <w:rFonts w:hint="eastAsia"/>
        </w:rPr>
        <w:t>调阅</w:t>
      </w:r>
      <w:r w:rsidR="00B46AAA" w:rsidRPr="00BF4779">
        <w:t>服务</w:t>
      </w:r>
    </w:p>
    <w:p w:rsidR="00041EA2" w:rsidRPr="00BF4779" w:rsidRDefault="00B46AAA" w:rsidP="00041EA2">
      <w:pPr>
        <w:pStyle w:val="aff3"/>
      </w:pPr>
      <w:r w:rsidRPr="00BF4779">
        <w:rPr>
          <w:rFonts w:hint="eastAsia"/>
        </w:rPr>
        <w:t>健康档案调阅服务接收到调阅健康档案请求后进行业务处理，处理完成后向审计追踪服务提交审计消息，</w:t>
      </w:r>
      <w:r w:rsidRPr="00BF4779">
        <w:t>审计消息详见表9</w:t>
      </w:r>
      <w:r w:rsidR="00041EA2" w:rsidRPr="00BF4779">
        <w:rPr>
          <w:rFonts w:hint="eastAsia"/>
        </w:rPr>
        <w:t>。</w:t>
      </w:r>
    </w:p>
    <w:p w:rsidR="00041EA2" w:rsidRPr="00BF4779" w:rsidRDefault="00B46AAA" w:rsidP="00041EA2">
      <w:pPr>
        <w:pStyle w:val="af4"/>
        <w:spacing w:before="156" w:after="156"/>
      </w:pPr>
      <w:r w:rsidRPr="00BF4779">
        <w:rPr>
          <w:rFonts w:hint="eastAsia"/>
        </w:rPr>
        <w:t>健康档案调阅</w:t>
      </w:r>
      <w:r w:rsidRPr="00BF4779">
        <w:t>服务</w:t>
      </w:r>
      <w:r w:rsidR="00041EA2" w:rsidRPr="00BF4779">
        <w:rPr>
          <w:rFonts w:hint="eastAsia"/>
        </w:rPr>
        <w:t>审计</w:t>
      </w:r>
      <w:r w:rsidR="00041EA2" w:rsidRPr="00BF4779">
        <w:t>消息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62"/>
        <w:gridCol w:w="1970"/>
        <w:gridCol w:w="1312"/>
        <w:gridCol w:w="4101"/>
      </w:tblGrid>
      <w:tr w:rsidR="00BF4779" w:rsidRPr="00BF4779" w:rsidTr="00E33567">
        <w:tc>
          <w:tcPr>
            <w:tcW w:w="1050" w:type="pct"/>
            <w:shd w:val="clear" w:color="auto" w:fill="D9D9D9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记录内容</w:t>
            </w:r>
          </w:p>
        </w:tc>
        <w:tc>
          <w:tcPr>
            <w:tcW w:w="1054" w:type="pct"/>
            <w:shd w:val="clear" w:color="auto" w:fill="D9D9D9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szCs w:val="18"/>
              </w:rPr>
              <w:t>消息节点</w:t>
            </w:r>
          </w:p>
        </w:tc>
        <w:tc>
          <w:tcPr>
            <w:tcW w:w="702" w:type="pct"/>
            <w:shd w:val="clear" w:color="auto" w:fill="D9D9D9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项</w:t>
            </w:r>
          </w:p>
        </w:tc>
        <w:tc>
          <w:tcPr>
            <w:tcW w:w="2194" w:type="pct"/>
            <w:shd w:val="clear" w:color="auto" w:fill="D9D9D9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取值约束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</w:pPr>
            <w:r w:rsidRPr="00BF4779">
              <w:rPr>
                <w:rFonts w:hint="eastAsia"/>
                <w:szCs w:val="18"/>
              </w:rPr>
              <w:t>事件</w:t>
            </w:r>
            <w:r w:rsidRPr="00BF4779">
              <w:t>（Event）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事件标识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无限制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</w:pPr>
            <w:r w:rsidRPr="00BF4779">
              <w:rPr>
                <w:rFonts w:hint="eastAsia"/>
              </w:rPr>
              <w:t>事件</w:t>
            </w:r>
            <w:r w:rsidRPr="00BF4779">
              <w:t>活动</w:t>
            </w:r>
            <w:r w:rsidRPr="00BF4779">
              <w:rPr>
                <w:rFonts w:hint="eastAsia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E”（执行）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t>发起时间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结果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2事件</w:t>
            </w:r>
            <w:r w:rsidRPr="00BF4779">
              <w:rPr>
                <w:szCs w:val="18"/>
              </w:rPr>
              <w:t>结果</w:t>
            </w:r>
            <w:r w:rsidRPr="00BF4779">
              <w:rPr>
                <w:rFonts w:hint="eastAsia"/>
                <w:szCs w:val="18"/>
              </w:rPr>
              <w:t>代码</w:t>
            </w:r>
            <w:r w:rsidRPr="00BF4779">
              <w:rPr>
                <w:szCs w:val="18"/>
              </w:rPr>
              <w:t>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rPr>
          <w:trHeight w:val="1258"/>
        </w:trPr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类型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="00D358F7" w:rsidRPr="00BF4779">
              <w:rPr>
                <w:rFonts w:hint="eastAsia"/>
                <w:szCs w:val="18"/>
              </w:rPr>
              <w:t>IST-EHRR</w:t>
            </w:r>
            <w:r w:rsidRPr="00BF4779">
              <w:rPr>
                <w:szCs w:val="18"/>
              </w:rPr>
              <w:t>2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调阅健康档案</w:t>
            </w:r>
            <w:r w:rsidRPr="00BF4779">
              <w:rPr>
                <w:szCs w:val="18"/>
              </w:rPr>
              <w:t>”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服务代码表</w:t>
            </w:r>
            <w:r w:rsidRPr="00BF4779">
              <w:rPr>
                <w:szCs w:val="18"/>
              </w:rPr>
              <w:t>”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(Event Source)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（必选）</w:t>
            </w: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</w:t>
            </w:r>
            <w:r w:rsidRPr="00BF4779">
              <w:rPr>
                <w:szCs w:val="18"/>
              </w:rPr>
              <w:t>档案用户</w:t>
            </w:r>
            <w:r w:rsidRPr="00BF4779">
              <w:rPr>
                <w:rFonts w:hint="eastAsia"/>
                <w:szCs w:val="18"/>
              </w:rPr>
              <w:t>应用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</w:t>
            </w:r>
            <w:r w:rsidRPr="00BF4779">
              <w:rPr>
                <w:szCs w:val="18"/>
              </w:rPr>
              <w:t>档案用户</w:t>
            </w:r>
            <w:r w:rsidRPr="00BF4779">
              <w:rPr>
                <w:rFonts w:hint="eastAsia"/>
                <w:szCs w:val="18"/>
              </w:rPr>
              <w:t>应用名称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角色</w:t>
            </w:r>
            <w:r w:rsidRPr="00BF4779">
              <w:rPr>
                <w:szCs w:val="18"/>
              </w:rPr>
              <w:t>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cod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110153</w:t>
            </w:r>
            <w:r w:rsidRPr="00BF4779">
              <w:rPr>
                <w:szCs w:val="18"/>
              </w:rPr>
              <w:t>”</w:t>
            </w:r>
            <w:r w:rsidRPr="00BF4779">
              <w:rPr>
                <w:rFonts w:hint="eastAsia"/>
                <w:szCs w:val="18"/>
              </w:rPr>
              <w:t>;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@display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S</w:t>
            </w:r>
            <w:r w:rsidRPr="00BF4779">
              <w:rPr>
                <w:szCs w:val="18"/>
              </w:rPr>
              <w:t>ource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szCs w:val="18"/>
              </w:rPr>
              <w:t>@codeSystemName=</w:t>
            </w:r>
            <w:r w:rsidRPr="00BF4779">
              <w:rPr>
                <w:szCs w:val="18"/>
              </w:rPr>
              <w:t>“</w:t>
            </w:r>
            <w:r w:rsidRPr="00BF4779">
              <w:rPr>
                <w:rFonts w:hint="eastAsia"/>
                <w:szCs w:val="18"/>
              </w:rPr>
              <w:t>D</w:t>
            </w:r>
            <w:r w:rsidRPr="00BF4779">
              <w:rPr>
                <w:szCs w:val="18"/>
              </w:rPr>
              <w:t>CM</w:t>
            </w:r>
            <w:r w:rsidRPr="00BF4779">
              <w:rPr>
                <w:szCs w:val="18"/>
              </w:rPr>
              <w:t>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健康</w:t>
            </w:r>
            <w:r w:rsidRPr="00BF4779">
              <w:rPr>
                <w:szCs w:val="18"/>
              </w:rPr>
              <w:t>档案</w:t>
            </w:r>
            <w:r w:rsidRPr="00BF4779">
              <w:rPr>
                <w:rFonts w:hint="eastAsia"/>
                <w:szCs w:val="18"/>
              </w:rPr>
              <w:t>用户应用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目标(Event Destination)（必选）</w:t>
            </w: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</w:t>
            </w:r>
            <w:r w:rsidRPr="00BF4779">
              <w:rPr>
                <w:szCs w:val="18"/>
              </w:rPr>
              <w:t>目标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调阅服务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B46AAA" w:rsidRPr="00BF4779" w:rsidRDefault="00B46AAA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目标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7402CE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="007402CE" w:rsidRPr="00BF4779">
              <w:rPr>
                <w:rFonts w:hint="eastAsia"/>
                <w:szCs w:val="18"/>
              </w:rPr>
              <w:t>调阅</w:t>
            </w:r>
            <w:r w:rsidRPr="00BF4779">
              <w:rPr>
                <w:rFonts w:hint="eastAsia"/>
                <w:szCs w:val="18"/>
              </w:rPr>
              <w:t>服务”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B46AAA" w:rsidRPr="00BF4779" w:rsidRDefault="00B46AAA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符合</w:t>
            </w:r>
            <w:r w:rsidR="00B72F9B" w:rsidRPr="00BF4779">
              <w:rPr>
                <w:rFonts w:hint="eastAsia"/>
                <w:szCs w:val="18"/>
              </w:rPr>
              <w:t>本标准</w:t>
            </w:r>
            <w:r w:rsidR="00653DA5" w:rsidRPr="00BF4779">
              <w:rPr>
                <w:rFonts w:hint="eastAsia"/>
                <w:szCs w:val="18"/>
              </w:rPr>
              <w:t>第13部分</w:t>
            </w:r>
            <w:r w:rsidRPr="00BF4779">
              <w:rPr>
                <w:rFonts w:hint="eastAsia"/>
                <w:szCs w:val="18"/>
              </w:rPr>
              <w:t>附录C.</w:t>
            </w:r>
            <w:r w:rsidRPr="00BF4779">
              <w:rPr>
                <w:szCs w:val="18"/>
              </w:rPr>
              <w:t xml:space="preserve">5 </w:t>
            </w:r>
            <w:r w:rsidRPr="00BF4779">
              <w:rPr>
                <w:rFonts w:hint="eastAsia"/>
                <w:szCs w:val="18"/>
              </w:rPr>
              <w:t>网络访问</w:t>
            </w:r>
            <w:r w:rsidRPr="00BF4779">
              <w:rPr>
                <w:szCs w:val="18"/>
              </w:rPr>
              <w:t>类型代码表</w:t>
            </w:r>
            <w:r w:rsidRPr="00BF4779">
              <w:rPr>
                <w:rFonts w:hint="eastAsia"/>
                <w:szCs w:val="18"/>
              </w:rPr>
              <w:t>的要求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B46AAA" w:rsidRPr="00BF4779" w:rsidRDefault="00B46AAA" w:rsidP="00B460A9">
            <w:pPr>
              <w:widowControl/>
              <w:jc w:val="left"/>
              <w:rPr>
                <w:rFonts w:ascii="宋体"/>
                <w:noProof/>
                <w:kern w:val="0"/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网络地址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存在时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调阅服务DNS地址或者IP地址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事件发起人(Human Requestor)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(可选)</w:t>
            </w: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标识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用户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请求人姓名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文档（Documents）</w:t>
            </w:r>
          </w:p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（多选）</w:t>
            </w: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</w:t>
            </w:r>
            <w:r w:rsidRPr="00BF4779">
              <w:rPr>
                <w:szCs w:val="18"/>
              </w:rPr>
              <w:t>2</w:t>
            </w:r>
            <w:r w:rsidRPr="00BF4779">
              <w:rPr>
                <w:rFonts w:hint="eastAsia"/>
                <w:szCs w:val="18"/>
              </w:rPr>
              <w:t>”系统对象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类型代码角色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5”主文件</w:t>
            </w:r>
            <w:r w:rsidRPr="00BF4779">
              <w:rPr>
                <w:szCs w:val="18"/>
              </w:rPr>
              <w:t>-</w:t>
            </w:r>
            <w:r w:rsidRPr="00BF4779">
              <w:rPr>
                <w:rFonts w:hint="eastAsia"/>
                <w:szCs w:val="18"/>
              </w:rPr>
              <w:t>健康档案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类型代码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1”临床记录号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实际健康档案号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参与者具体对象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100" w:firstLine="21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“健康档案共享文档”</w:t>
            </w:r>
          </w:p>
        </w:tc>
      </w:tr>
      <w:tr w:rsidR="00BF4779" w:rsidRPr="00BF4779" w:rsidTr="00E33567">
        <w:tc>
          <w:tcPr>
            <w:tcW w:w="1050" w:type="pct"/>
            <w:vMerge w:val="restar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(Audit Source)(必选)</w:t>
            </w: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标识符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必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调阅服务</w:t>
            </w:r>
            <w:r w:rsidRPr="00BF4779">
              <w:rPr>
                <w:szCs w:val="18"/>
              </w:rPr>
              <w:t>的</w:t>
            </w:r>
            <w:r w:rsidRPr="00BF4779">
              <w:rPr>
                <w:rFonts w:hint="eastAsia"/>
                <w:szCs w:val="18"/>
              </w:rPr>
              <w:t>OID标识符</w:t>
            </w:r>
          </w:p>
        </w:tc>
      </w:tr>
      <w:tr w:rsidR="00BF4779" w:rsidRPr="00BF4779" w:rsidTr="00E33567">
        <w:tc>
          <w:tcPr>
            <w:tcW w:w="1050" w:type="pct"/>
            <w:vMerge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</w:p>
        </w:tc>
        <w:tc>
          <w:tcPr>
            <w:tcW w:w="105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审计源名称</w:t>
            </w:r>
          </w:p>
        </w:tc>
        <w:tc>
          <w:tcPr>
            <w:tcW w:w="702" w:type="pct"/>
            <w:shd w:val="clear" w:color="auto" w:fill="auto"/>
            <w:vAlign w:val="center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jc w:val="center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可选</w:t>
            </w:r>
          </w:p>
        </w:tc>
        <w:tc>
          <w:tcPr>
            <w:tcW w:w="2194" w:type="pct"/>
            <w:shd w:val="clear" w:color="auto" w:fill="auto"/>
          </w:tcPr>
          <w:p w:rsidR="00B46AAA" w:rsidRPr="00BF4779" w:rsidRDefault="00B46AAA" w:rsidP="00B460A9">
            <w:pPr>
              <w:pStyle w:val="aff3"/>
              <w:tabs>
                <w:tab w:val="clear" w:pos="4201"/>
                <w:tab w:val="clear" w:pos="9298"/>
                <w:tab w:val="center" w:pos="3318"/>
                <w:tab w:val="right" w:leader="dot" w:pos="7345"/>
              </w:tabs>
              <w:ind w:firstLineChars="0" w:firstLine="0"/>
              <w:rPr>
                <w:szCs w:val="18"/>
              </w:rPr>
            </w:pPr>
            <w:r w:rsidRPr="00BF4779">
              <w:rPr>
                <w:rFonts w:hint="eastAsia"/>
                <w:szCs w:val="18"/>
              </w:rPr>
              <w:t>在节点认证系统中注册的健康档案调阅服务名称</w:t>
            </w:r>
          </w:p>
        </w:tc>
      </w:tr>
    </w:tbl>
    <w:p w:rsidR="00041EA2" w:rsidRPr="00BF4779" w:rsidRDefault="00041EA2" w:rsidP="00041EA2">
      <w:pPr>
        <w:pStyle w:val="aff3"/>
      </w:pPr>
    </w:p>
    <w:p w:rsidR="00C31516" w:rsidRPr="00BF4779" w:rsidRDefault="00C31516" w:rsidP="00C31516">
      <w:pPr>
        <w:pStyle w:val="aff3"/>
      </w:pPr>
    </w:p>
    <w:p w:rsidR="008D1E24" w:rsidRPr="00BF4779" w:rsidRDefault="008D1E24" w:rsidP="008D1E24">
      <w:pPr>
        <w:pStyle w:val="a9"/>
        <w:rPr>
          <w:color w:val="auto"/>
        </w:rPr>
      </w:pPr>
    </w:p>
    <w:p w:rsidR="008D1E24" w:rsidRPr="00BF4779" w:rsidRDefault="008D1E24" w:rsidP="008D1E24">
      <w:pPr>
        <w:pStyle w:val="af2"/>
        <w:rPr>
          <w:color w:val="auto"/>
        </w:rPr>
      </w:pPr>
    </w:p>
    <w:p w:rsidR="008D1E24" w:rsidRPr="00BF4779" w:rsidRDefault="008D1E24" w:rsidP="008D1E24">
      <w:pPr>
        <w:pStyle w:val="af5"/>
      </w:pPr>
      <w:r w:rsidRPr="00BF4779">
        <w:br/>
      </w:r>
      <w:bookmarkStart w:id="255" w:name="_Toc459123463"/>
      <w:bookmarkStart w:id="256" w:name="_Toc473818925"/>
      <w:bookmarkStart w:id="257" w:name="_Toc474920919"/>
      <w:bookmarkStart w:id="258" w:name="_Toc474920996"/>
      <w:bookmarkStart w:id="259" w:name="_Toc479605236"/>
      <w:bookmarkStart w:id="260" w:name="_Toc479690511"/>
      <w:bookmarkStart w:id="261" w:name="_Toc485913168"/>
      <w:bookmarkStart w:id="262" w:name="_Toc486867140"/>
      <w:r w:rsidRPr="00BF4779">
        <w:rPr>
          <w:rFonts w:hint="eastAsia"/>
        </w:rPr>
        <w:t>（规范性附录）</w:t>
      </w:r>
      <w:r w:rsidRPr="00BF4779">
        <w:br/>
      </w:r>
      <w:bookmarkEnd w:id="255"/>
      <w:r w:rsidR="00542C43" w:rsidRPr="00BF4779">
        <w:rPr>
          <w:rFonts w:hint="eastAsia"/>
        </w:rPr>
        <w:t>健康档案</w:t>
      </w:r>
      <w:r w:rsidR="00E87F34" w:rsidRPr="00BF4779">
        <w:rPr>
          <w:rFonts w:hint="eastAsia"/>
        </w:rPr>
        <w:t>调阅服务</w:t>
      </w:r>
      <w:r w:rsidRPr="00BF4779">
        <w:rPr>
          <w:rFonts w:hint="eastAsia"/>
        </w:rPr>
        <w:t>定义</w:t>
      </w:r>
      <w:bookmarkEnd w:id="256"/>
      <w:bookmarkEnd w:id="257"/>
      <w:bookmarkEnd w:id="258"/>
      <w:bookmarkEnd w:id="259"/>
      <w:bookmarkEnd w:id="260"/>
      <w:bookmarkEnd w:id="261"/>
      <w:bookmarkEnd w:id="262"/>
    </w:p>
    <w:p w:rsidR="008D1E24" w:rsidRPr="00BF4779" w:rsidRDefault="00542C43" w:rsidP="00B97944">
      <w:pPr>
        <w:pStyle w:val="aff3"/>
      </w:pPr>
      <w:r w:rsidRPr="00BF4779">
        <w:rPr>
          <w:rFonts w:hint="eastAsia"/>
        </w:rPr>
        <w:t>健康档案</w:t>
      </w:r>
      <w:r w:rsidR="00E87F34" w:rsidRPr="00BF4779">
        <w:rPr>
          <w:rFonts w:hint="eastAsia"/>
        </w:rPr>
        <w:t>调阅服务</w:t>
      </w:r>
      <w:r w:rsidR="00B97944" w:rsidRPr="00BF4779">
        <w:rPr>
          <w:rFonts w:hint="eastAsia"/>
        </w:rPr>
        <w:t>W</w:t>
      </w:r>
      <w:r w:rsidR="00E33567" w:rsidRPr="00BF4779">
        <w:t>SD</w:t>
      </w:r>
      <w:r w:rsidR="00B97944" w:rsidRPr="00BF4779">
        <w:rPr>
          <w:rFonts w:hint="eastAsia"/>
        </w:rPr>
        <w:t>L</w:t>
      </w:r>
      <w:r w:rsidR="008D1E24" w:rsidRPr="00BF4779">
        <w:rPr>
          <w:rFonts w:hint="eastAsia"/>
        </w:rPr>
        <w:t>定义</w:t>
      </w:r>
      <w:r w:rsidR="0061771F" w:rsidRPr="00BF4779">
        <w:rPr>
          <w:rFonts w:hint="eastAsia"/>
        </w:rPr>
        <w:t>如下</w:t>
      </w:r>
      <w:r w:rsidR="00B97944" w:rsidRPr="00BF4779">
        <w:rPr>
          <w:rFonts w:hint="eastAsia"/>
        </w:rPr>
        <w:t>:</w:t>
      </w:r>
    </w:p>
    <w:tbl>
      <w:tblPr>
        <w:tblStyle w:val="afffffa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ook w:val="05E0" w:firstRow="1" w:lastRow="1" w:firstColumn="1" w:lastColumn="1" w:noHBand="0" w:noVBand="1"/>
      </w:tblPr>
      <w:tblGrid>
        <w:gridCol w:w="9335"/>
      </w:tblGrid>
      <w:tr w:rsidR="00BF4779" w:rsidRPr="00BF4779" w:rsidTr="00E33567">
        <w:tc>
          <w:tcPr>
            <w:tcW w:w="5000" w:type="pct"/>
            <w:shd w:val="clear" w:color="auto" w:fill="auto"/>
          </w:tcPr>
          <w:p w:rsidR="00E33567" w:rsidRPr="00BF4779" w:rsidRDefault="00E33567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rFonts w:hint="eastAsia"/>
                <w:kern w:val="0"/>
                <w:sz w:val="24"/>
              </w:rPr>
              <w:t>文件名：</w:t>
            </w:r>
            <w:r w:rsidRPr="00BF4779">
              <w:rPr>
                <w:kern w:val="0"/>
                <w:sz w:val="24"/>
              </w:rPr>
              <w:t>rhin_DocumentsRetrievement.wsdl</w:t>
            </w:r>
          </w:p>
        </w:tc>
      </w:tr>
      <w:tr w:rsidR="00BF4779" w:rsidRPr="00BF4779" w:rsidTr="00E33567">
        <w:tc>
          <w:tcPr>
            <w:tcW w:w="5000" w:type="pct"/>
            <w:shd w:val="clear" w:color="auto" w:fill="auto"/>
          </w:tcPr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?xml version="1.0" encoding="utf-8"?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!--Created By Dejun Hsu,Feb.2,2017--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wsdl:definitions targetNamespace="http://www.chiss.org.cn/rhin/2015" xmlns:wsoap12="http://schemas.xmlsoap.org/wsdl/soap12/" xmlns:wsdl="http://schemas.xmlsoap.org/wsdl/" xmlns:xs="http://www.w3.org/2001/XMLSchema" xmlns:xsi="http://www.w3.org/2001/XMLSchema-instance" xmlns:rhin="http://www.chiss.org.cn/rhin/2015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wsdl:message name="DocumentStoredQuery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part name="DocumentStoredQuery" element="rhin:DocumentStoredQuery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wsdl:message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wsdl:message name="DocumentStoredQueryResponse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part name="DocumentStoredQueryResponse" element="rhin:DocumentStoredQueryResponse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wsdl:message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wsdl:message name="RetrieveDocumentSet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part name="RetrieveDocumentSet" element="rhin:RetrieveDocumentSet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wsdl:message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wsdl:message name="RetrieveDocumentSetResponse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part name="RetrieveDocumentSetResponse" element="rhin:RetrieveDocumentSetResponse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wsdl:message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wsdl:portType name="DocumentsRetrievement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operation name="DocumentStoredQuery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input message="rhin:DocumentStoredQuery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output message="rhin:DocumentStoredQueryResponse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wsdl:operation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operation name="RetrieveDocumentSet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input message="rhin:RetrieveDocumentSet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output message="rhin:RetrieveDocumentSetResponse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wsdl:operation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wsdl:portType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&lt;wsdl:binding name="DocumentsRetrievementBinding" type="rhin:DocumentsRetrievement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oap12:binding transport="http://schemas.xmlsoap.org/soap/http" style="document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operation name="DocumentStoredQuery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input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output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wsdl:operation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operation name="RetrieveDocumentSet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input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dl:output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wsdl:operation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wsdl:binding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wsdl:service name="DocumentsRetrievementServer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wsdl:port name="DocumentsRetrievementPort" binding="rhin:DocumentsRetrievementBinding"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wsoap12:address location="http://localhost:8080/XDS/webservice/DocumentsRetrievement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wsdl:port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wsdl:service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import namespace="http://www.chiss.org.cn/rhin/2015" location="rhin_DocumentsRetrievement.xsd" /&gt;</w:t>
            </w:r>
          </w:p>
          <w:p w:rsidR="003B2364" w:rsidRPr="00BF4779" w:rsidRDefault="003B2364" w:rsidP="003B2364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/wsdl:definitions&gt;</w:t>
            </w:r>
          </w:p>
          <w:p w:rsidR="008D1E24" w:rsidRPr="00BF4779" w:rsidRDefault="008D1E24" w:rsidP="00AF29D7">
            <w:pPr>
              <w:jc w:val="left"/>
              <w:rPr>
                <w:rFonts w:ascii="Consolas" w:hAnsi="Consolas"/>
                <w:sz w:val="16"/>
                <w:szCs w:val="16"/>
              </w:rPr>
            </w:pPr>
          </w:p>
        </w:tc>
      </w:tr>
    </w:tbl>
    <w:p w:rsidR="008D1E24" w:rsidRPr="00BF4779" w:rsidRDefault="008D1E24" w:rsidP="008D1E24">
      <w:pPr>
        <w:pStyle w:val="a9"/>
        <w:rPr>
          <w:color w:val="auto"/>
        </w:rPr>
      </w:pPr>
    </w:p>
    <w:p w:rsidR="008D1E24" w:rsidRPr="00BF4779" w:rsidRDefault="008D1E24" w:rsidP="008D1E24">
      <w:pPr>
        <w:pStyle w:val="af2"/>
        <w:rPr>
          <w:color w:val="auto"/>
        </w:rPr>
      </w:pPr>
    </w:p>
    <w:p w:rsidR="008D1E24" w:rsidRPr="00BF4779" w:rsidRDefault="008D1E24" w:rsidP="008D1E24">
      <w:pPr>
        <w:pStyle w:val="af5"/>
      </w:pPr>
      <w:r w:rsidRPr="00BF4779">
        <w:br/>
      </w:r>
      <w:bookmarkStart w:id="263" w:name="_Toc459123464"/>
      <w:bookmarkStart w:id="264" w:name="_Toc473818926"/>
      <w:bookmarkStart w:id="265" w:name="_Toc474920920"/>
      <w:bookmarkStart w:id="266" w:name="_Toc474920997"/>
      <w:bookmarkStart w:id="267" w:name="_Toc479605237"/>
      <w:bookmarkStart w:id="268" w:name="_Toc479690512"/>
      <w:bookmarkStart w:id="269" w:name="_Toc485913169"/>
      <w:bookmarkStart w:id="270" w:name="_Toc486867141"/>
      <w:r w:rsidRPr="00BF4779">
        <w:rPr>
          <w:rFonts w:hint="eastAsia"/>
        </w:rPr>
        <w:t>（规范性附录）</w:t>
      </w:r>
      <w:r w:rsidRPr="00BF4779">
        <w:br/>
      </w:r>
      <w:bookmarkEnd w:id="263"/>
      <w:r w:rsidR="00542C43" w:rsidRPr="00BF4779">
        <w:rPr>
          <w:rFonts w:hint="eastAsia"/>
        </w:rPr>
        <w:t>健康档案</w:t>
      </w:r>
      <w:r w:rsidR="00E87F34" w:rsidRPr="00BF4779">
        <w:t>调阅服务</w:t>
      </w:r>
      <w:r w:rsidR="00B97944" w:rsidRPr="00BF4779">
        <w:t>消息格式</w:t>
      </w:r>
      <w:bookmarkEnd w:id="264"/>
      <w:bookmarkEnd w:id="265"/>
      <w:bookmarkEnd w:id="266"/>
      <w:bookmarkEnd w:id="267"/>
      <w:bookmarkEnd w:id="268"/>
      <w:bookmarkEnd w:id="269"/>
      <w:bookmarkEnd w:id="270"/>
    </w:p>
    <w:p w:rsidR="008D1E24" w:rsidRPr="00BF4779" w:rsidRDefault="00542C43" w:rsidP="00B97944">
      <w:pPr>
        <w:pStyle w:val="aff3"/>
      </w:pPr>
      <w:r w:rsidRPr="00BF4779">
        <w:t>健康档案</w:t>
      </w:r>
      <w:r w:rsidR="00E87F34" w:rsidRPr="00BF4779">
        <w:t>调阅服务</w:t>
      </w:r>
      <w:r w:rsidR="00B97944" w:rsidRPr="00BF4779">
        <w:t>消息格式如下：</w:t>
      </w:r>
    </w:p>
    <w:tbl>
      <w:tblPr>
        <w:tblStyle w:val="afffffa"/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none" w:sz="0" w:space="0" w:color="auto"/>
        </w:tblBorders>
        <w:tblLook w:val="05E0" w:firstRow="1" w:lastRow="1" w:firstColumn="1" w:lastColumn="1" w:noHBand="0" w:noVBand="1"/>
      </w:tblPr>
      <w:tblGrid>
        <w:gridCol w:w="9335"/>
      </w:tblGrid>
      <w:tr w:rsidR="00BF4779" w:rsidRPr="00BF4779" w:rsidTr="00E33567">
        <w:tc>
          <w:tcPr>
            <w:tcW w:w="5000" w:type="pct"/>
            <w:shd w:val="clear" w:color="auto" w:fill="auto"/>
          </w:tcPr>
          <w:p w:rsidR="00E33567" w:rsidRPr="00BF4779" w:rsidRDefault="00E33567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rFonts w:hint="eastAsia"/>
                <w:kern w:val="0"/>
                <w:sz w:val="24"/>
              </w:rPr>
              <w:t>文件名</w:t>
            </w:r>
            <w:r w:rsidRPr="00BF4779">
              <w:rPr>
                <w:kern w:val="0"/>
                <w:sz w:val="24"/>
              </w:rPr>
              <w:t>：rhin_DocumentsRetrievement.xsd</w:t>
            </w:r>
          </w:p>
        </w:tc>
      </w:tr>
      <w:tr w:rsidR="00BF4779" w:rsidRPr="00BF4779" w:rsidTr="00E33567">
        <w:tc>
          <w:tcPr>
            <w:tcW w:w="5000" w:type="pct"/>
            <w:shd w:val="clear" w:color="auto" w:fill="auto"/>
          </w:tcPr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?xml version="1.0" encoding="utf-8" ?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xs:schema xmlns:rhin="http://www.chiss.org.cn/rhin/2015" elementFormDefault="qualified" targetNamespace="http://www.chiss.org.cn/rhin/2015" xmlns:xs="http://www.w3.org/2001/XMLSchema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include schemaLocation="RHIN-Base.xs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DocumentStoredQuery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档查询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storedQuery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DocumentStoredQueryRespons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档查询反馈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documentReferenceList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RetrieveDocumentSe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获取文档集请求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documentReferenceList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RetrieveDocumentSetRespons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获取文档集请求返回值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documentLis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列表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documentReferenceLis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档引用列表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documentReference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的引用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documentUniqueId" type="rhin:o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文档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repositoryId" type="rhin:o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文档存储库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homeCommunityId" type="rhin:urn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区域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documentLis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档列表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document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documentUniqueId" type="rhin:o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文档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reponsitoryId" type="rhin:o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文档存储库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            &lt;xs:element name="homeCommunityId" type="rhin:urn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区域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mimeType" type="rhin:string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文档格式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content" type="xs:base64Binary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    &lt;xs:documentation&gt;文档内容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submitObjectLis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提交对象集合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submissionSet" minOccurs="0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folder" minOccurs="0" maxOccurs="unbound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documentEntry" minOccurs="0" maxOccurs="unbound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association" minOccurs="0" maxOccurs="unbound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&lt;xs:element name="storedQuery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预存储的查询函数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toredNam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预定义的查询函数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attribute name="value" type="rhin:urn-primitive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Filter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过滤条件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    &lt;xs:element name="value" type="rhin:string" maxOccurs="unbound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attribute name="key" type="rhin:string-primitive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submissionSe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档提交集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entryUUID" type="rhin:uu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集条目在文档注册库的唯一标识</w:t>
            </w:r>
            <w:r w:rsidRPr="00BF4779">
              <w:rPr>
                <w:kern w:val="0"/>
                <w:sz w:val="24"/>
              </w:rPr>
              <w:lastRenderedPageBreak/>
              <w:t>符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availabilityStatus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集的可用状态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ubmissionTime" type="rhin:dateTim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集提交时间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title" type="rhin:string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标题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patientId" type="rhin:Identifier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患者本区域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ref="rhin:author" maxOccurs="unbound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ourceId" type="rhin:oi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intendedRecipient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预期接收者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ontentTypeCode" type="rhin:code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homeCommunityId" type="rhin:uri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区域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omments" type="rhin:string" </w:t>
            </w:r>
            <w:r w:rsidRPr="00BF4779">
              <w:rPr>
                <w:kern w:val="0"/>
                <w:sz w:val="24"/>
              </w:rPr>
              <w:lastRenderedPageBreak/>
              <w:t>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注释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folder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件夹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entryUUID" type="rhin:uu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夹条目在文档注册库的唯一标识符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availabilityStatus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夹的可用状态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lastUpdateTime" type="rhin:dateTime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夹的最后更新时间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title" type="rhin:string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标题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version" type="rhin:integer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        &lt;xs:documentation&gt;版本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patientId" type="rhin:Identifier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患者本区域唯一标识符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odeList" type="rhin:code" maxOccurs="unbound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uniqueId" type="rhin:o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夹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homeCommunityId" type="rhin:urn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区域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omments" type="rhin:string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注释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documentEntry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档元数据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entryUUID" type="rhin:uu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条目在文档注册库的唯一标识符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languageCode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语言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availabilityStatus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的可用状态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onfidentiality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的访问权限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title" type="rhin:string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标题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reationTime" type="rhin:dateTim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的创建时间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mimeType" type="rhin:string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的MIME格式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formatCode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格式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objectType" type="rhin:uuid" minOccurs="0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&lt;xs:element name="size" type="rhin:integer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的大小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hash" type="rhin:string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件的哈希值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erviceStartTime" type="rhin:dateTime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指代的就诊活动的开始时间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erviceStopTime" type="rhin:dateTime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指代的就诊活动的结束时间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patient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患者在本区域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ourcePatient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患者在文档传输源系统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ourcePatientInfo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患者在文档传输源系统中的信息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&lt;xs:element ref="rhin:author" maxOccurs="unbound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legalAuthenticator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审核者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healthcareFacilityTypeCode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指代就诊活动所在机构的类型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praticeSettingCode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指代就诊活动所在机构的专业分类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lassCode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就诊活动的分类（粗粒度）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typeCode" type="rhin:cod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就诊活动的分类（细粒度）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eventCodeList" type="rhin:code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患者就诊活动中事件编码列表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uniqueId" type="rhin:o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repositoryUniqueId" type="rhin:oi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存储库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homeCommunityId" type="rhin:urn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区域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URI" type="rhin:uri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文档的URI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comments" type="rhin:string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注释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association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文档条目与文档条目之间的关联关系：替换、转换、签名等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tatus" minOccurs="0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状态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        &lt;xs:attribute name="value" type="rhin:AssociationStatus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sourceObject" type="rhin:AssociationObjec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关联源 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targetObject" type="rhin:AssociationObjec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关联目标 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attribute name="id" type="rhin:uuid-primitiv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documentation&gt;关联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attribut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attribute name="type" type="rhin:AssociationType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element name="author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作者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authorPerson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作者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authorRole" type="rhin:code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作者角色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 xml:space="preserve">                &lt;xs:element name="authorSpecialty" type="rhin:code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作者专业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authorTelecommunication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作者联系方式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element name="authorInstitution" minOccurs="0" maxOccurs="unbounded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    &lt;xs:documentation&gt;作者所在机构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sequenc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element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complexType name="AssociationObject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标识关联的对象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ttribute name="id" type="rhin:uuid-primitiv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documentation&gt;对象的唯一标识符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ttribut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ttribute name="status" type="rhin:AssociationStatus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    &lt;xs:documentation&gt;对象的状态，可以表示引用（本次提交集不存在，以前已经提交过的），或者原始（存在于本次提交集中）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ttribut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complex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simpleType name="EntryStatus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 xml:space="preserve">Approved </w:t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- 准许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Deprecated      - 废弃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lastRenderedPageBreak/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restriction base="xs:string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Approv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Deprecate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restric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simple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simpleType name="AssociationStatus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 xml:space="preserve">Original </w:t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- 原始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 xml:space="preserve">Reference      </w:t>
            </w:r>
            <w:r w:rsidRPr="00BF4779">
              <w:rPr>
                <w:kern w:val="0"/>
                <w:sz w:val="24"/>
              </w:rPr>
              <w:tab/>
              <w:t>- 引用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restriction base="xs:string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Original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Reference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restric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simpleType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xs:simpleType name="AssociationType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RPLC        - 替换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APND        - 新增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XFRM        - 转换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XFRM_RPLC   - 转换并替换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signs       - 签名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</w:r>
            <w:r w:rsidRPr="00BF4779">
              <w:rPr>
                <w:kern w:val="0"/>
                <w:sz w:val="24"/>
              </w:rPr>
              <w:tab/>
              <w:t>IsSnapshotOf  - 快照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>&lt;/xs:documen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annota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xs:restriction base="xs:string"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HasMember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RPLC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XFRM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APND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XFRM_RPLC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signs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    &lt;xs:enumeration value="IsSnapshotOf" /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    &lt;/xs:restriction&gt;</w:t>
            </w:r>
          </w:p>
          <w:p w:rsidR="009E3953" w:rsidRPr="00BF4779" w:rsidRDefault="009E3953" w:rsidP="009E3953">
            <w:pPr>
              <w:autoSpaceDE w:val="0"/>
              <w:autoSpaceDN w:val="0"/>
              <w:adjustRightInd w:val="0"/>
              <w:jc w:val="left"/>
              <w:rPr>
                <w:kern w:val="0"/>
                <w:sz w:val="24"/>
              </w:rPr>
            </w:pPr>
            <w:r w:rsidRPr="00BF4779">
              <w:rPr>
                <w:kern w:val="0"/>
                <w:sz w:val="24"/>
              </w:rPr>
              <w:t xml:space="preserve">    &lt;/xs:simpleType&gt;</w:t>
            </w:r>
          </w:p>
          <w:p w:rsidR="008D1E24" w:rsidRPr="00BF4779" w:rsidRDefault="009E3953" w:rsidP="009E3953">
            <w:pPr>
              <w:jc w:val="left"/>
              <w:rPr>
                <w:rFonts w:ascii="Consolas" w:hAnsi="Consolas"/>
                <w:sz w:val="16"/>
                <w:szCs w:val="16"/>
              </w:rPr>
            </w:pPr>
            <w:r w:rsidRPr="00BF4779">
              <w:rPr>
                <w:kern w:val="0"/>
                <w:sz w:val="24"/>
              </w:rPr>
              <w:t>&lt;/xs:schema&gt;</w:t>
            </w:r>
          </w:p>
        </w:tc>
      </w:tr>
    </w:tbl>
    <w:p w:rsidR="008D1E24" w:rsidRPr="00BF4779" w:rsidRDefault="008D1E24" w:rsidP="008D1E24"/>
    <w:p w:rsidR="006049B5" w:rsidRPr="00BF4779" w:rsidRDefault="006049B5" w:rsidP="006E2EFD"/>
    <w:sectPr w:rsidR="006049B5" w:rsidRPr="00BF4779" w:rsidSect="00E33567">
      <w:headerReference w:type="default" r:id="rId23"/>
      <w:footerReference w:type="default" r:id="rId24"/>
      <w:pgSz w:w="11906" w:h="16838" w:code="9"/>
      <w:pgMar w:top="567" w:right="1133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433B" w:rsidRDefault="0048433B">
      <w:r>
        <w:separator/>
      </w:r>
    </w:p>
  </w:endnote>
  <w:endnote w:type="continuationSeparator" w:id="0">
    <w:p w:rsidR="0048433B" w:rsidRDefault="004843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8DD" w:rsidRDefault="005208DD" w:rsidP="00CA3234">
    <w:pPr>
      <w:pStyle w:val="aff4"/>
    </w:pPr>
    <w:r>
      <w:fldChar w:fldCharType="begin"/>
    </w:r>
    <w:r>
      <w:instrText xml:space="preserve"> PAGE  \* MERGEFORMAT </w:instrText>
    </w:r>
    <w:r>
      <w:fldChar w:fldCharType="separate"/>
    </w:r>
    <w:r w:rsidR="00F758FA">
      <w:rPr>
        <w:noProof/>
      </w:rPr>
      <w:t>20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433B" w:rsidRDefault="0048433B">
      <w:r>
        <w:separator/>
      </w:r>
    </w:p>
  </w:footnote>
  <w:footnote w:type="continuationSeparator" w:id="0">
    <w:p w:rsidR="0048433B" w:rsidRDefault="0048433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08DD" w:rsidRDefault="005208DD" w:rsidP="00F34B99">
    <w:pPr>
      <w:pStyle w:val="aff5"/>
    </w:pPr>
    <w:r>
      <w:t>XX/T XXXXX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>
    <w:nsid w:val="0AE367E9"/>
    <w:multiLevelType w:val="multilevel"/>
    <w:tmpl w:val="7CAE930C"/>
    <w:lvl w:ilvl="0">
      <w:start w:val="1"/>
      <w:numFmt w:val="none"/>
      <w:pStyle w:val="a0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2">
    <w:nsid w:val="0D983844"/>
    <w:multiLevelType w:val="multilevel"/>
    <w:tmpl w:val="E54AD500"/>
    <w:lvl w:ilvl="0">
      <w:start w:val="1"/>
      <w:numFmt w:val="decimal"/>
      <w:pStyle w:val="a1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">
    <w:nsid w:val="1DBF583A"/>
    <w:multiLevelType w:val="multilevel"/>
    <w:tmpl w:val="F8D0F384"/>
    <w:lvl w:ilvl="0">
      <w:start w:val="1"/>
      <w:numFmt w:val="decimal"/>
      <w:lvlRestart w:val="0"/>
      <w:pStyle w:val="a2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4">
    <w:nsid w:val="1FC91163"/>
    <w:multiLevelType w:val="multilevel"/>
    <w:tmpl w:val="855EE140"/>
    <w:lvl w:ilvl="0">
      <w:start w:val="1"/>
      <w:numFmt w:val="decimal"/>
      <w:pStyle w:val="a3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a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5">
    <w:nsid w:val="22827D5B"/>
    <w:multiLevelType w:val="multilevel"/>
    <w:tmpl w:val="BA6681E2"/>
    <w:lvl w:ilvl="0">
      <w:start w:val="1"/>
      <w:numFmt w:val="none"/>
      <w:pStyle w:val="a8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6">
    <w:nsid w:val="2A8F7113"/>
    <w:multiLevelType w:val="multilevel"/>
    <w:tmpl w:val="76786F08"/>
    <w:lvl w:ilvl="0">
      <w:start w:val="1"/>
      <w:numFmt w:val="upperLetter"/>
      <w:pStyle w:val="a9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a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>
    <w:nsid w:val="2C5917C3"/>
    <w:multiLevelType w:val="multilevel"/>
    <w:tmpl w:val="C9A69A3E"/>
    <w:lvl w:ilvl="0">
      <w:start w:val="1"/>
      <w:numFmt w:val="none"/>
      <w:pStyle w:val="ab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c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d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>
    <w:nsid w:val="3D733618"/>
    <w:multiLevelType w:val="multilevel"/>
    <w:tmpl w:val="193A04F0"/>
    <w:lvl w:ilvl="0">
      <w:start w:val="1"/>
      <w:numFmt w:val="decimal"/>
      <w:pStyle w:val="ae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9">
    <w:nsid w:val="44C50F90"/>
    <w:multiLevelType w:val="multilevel"/>
    <w:tmpl w:val="ED0C9B78"/>
    <w:lvl w:ilvl="0">
      <w:start w:val="1"/>
      <w:numFmt w:val="lowerLetter"/>
      <w:pStyle w:val="af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f0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0">
    <w:nsid w:val="4B733A5F"/>
    <w:multiLevelType w:val="multilevel"/>
    <w:tmpl w:val="36B40DB4"/>
    <w:lvl w:ilvl="0">
      <w:start w:val="1"/>
      <w:numFmt w:val="decimal"/>
      <w:lvlRestart w:val="0"/>
      <w:pStyle w:val="af1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1">
    <w:nsid w:val="60B55DC2"/>
    <w:multiLevelType w:val="multilevel"/>
    <w:tmpl w:val="9DCC486E"/>
    <w:lvl w:ilvl="0">
      <w:start w:val="1"/>
      <w:numFmt w:val="upperLetter"/>
      <w:pStyle w:val="af2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3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2">
    <w:nsid w:val="646260FA"/>
    <w:multiLevelType w:val="multilevel"/>
    <w:tmpl w:val="C9A8C35E"/>
    <w:lvl w:ilvl="0">
      <w:start w:val="1"/>
      <w:numFmt w:val="decimal"/>
      <w:pStyle w:val="af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657D3FBC"/>
    <w:multiLevelType w:val="multilevel"/>
    <w:tmpl w:val="95FA0F16"/>
    <w:lvl w:ilvl="0">
      <w:start w:val="1"/>
      <w:numFmt w:val="upperLetter"/>
      <w:pStyle w:val="af5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6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7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8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9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a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b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>
    <w:nsid w:val="6D6C07CD"/>
    <w:multiLevelType w:val="multilevel"/>
    <w:tmpl w:val="7A408B34"/>
    <w:lvl w:ilvl="0">
      <w:start w:val="1"/>
      <w:numFmt w:val="lowerLetter"/>
      <w:pStyle w:val="afc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d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5">
    <w:nsid w:val="6DBF04F4"/>
    <w:multiLevelType w:val="multilevel"/>
    <w:tmpl w:val="2F3A49C2"/>
    <w:lvl w:ilvl="0">
      <w:start w:val="1"/>
      <w:numFmt w:val="none"/>
      <w:pStyle w:val="afe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0"/>
  </w:num>
  <w:num w:numId="4">
    <w:abstractNumId w:val="7"/>
  </w:num>
  <w:num w:numId="5">
    <w:abstractNumId w:val="3"/>
  </w:num>
  <w:num w:numId="6">
    <w:abstractNumId w:val="10"/>
  </w:num>
  <w:num w:numId="7">
    <w:abstractNumId w:val="11"/>
  </w:num>
  <w:num w:numId="8">
    <w:abstractNumId w:val="6"/>
  </w:num>
  <w:num w:numId="9">
    <w:abstractNumId w:val="13"/>
  </w:num>
  <w:num w:numId="10">
    <w:abstractNumId w:val="14"/>
  </w:num>
  <w:num w:numId="11">
    <w:abstractNumId w:val="8"/>
  </w:num>
  <w:num w:numId="12">
    <w:abstractNumId w:val="12"/>
  </w:num>
  <w:num w:numId="13">
    <w:abstractNumId w:val="9"/>
  </w:num>
  <w:num w:numId="14">
    <w:abstractNumId w:val="4"/>
  </w:num>
  <w:num w:numId="15">
    <w:abstractNumId w:val="5"/>
  </w:num>
  <w:num w:numId="16">
    <w:abstractNumId w:val="2"/>
  </w:num>
  <w:num w:numId="17">
    <w:abstractNumId w:val="4"/>
  </w:num>
  <w:num w:numId="18">
    <w:abstractNumId w:val="4"/>
  </w:num>
  <w:num w:numId="19">
    <w:abstractNumId w:val="4"/>
  </w:num>
  <w:num w:numId="20">
    <w:abstractNumId w:val="4"/>
  </w:num>
  <w:num w:numId="21">
    <w:abstractNumId w:val="4"/>
  </w:num>
  <w:num w:numId="22">
    <w:abstractNumId w:val="4"/>
  </w:num>
  <w:num w:numId="23">
    <w:abstractNumId w:val="4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4"/>
  </w:num>
  <w:num w:numId="26">
    <w:abstractNumId w:val="4"/>
  </w:num>
  <w:num w:numId="27">
    <w:abstractNumId w:val="2"/>
  </w:num>
  <w:num w:numId="28">
    <w:abstractNumId w:val="7"/>
    <w:lvlOverride w:ilvl="0">
      <w:startOverride w:val="1"/>
    </w:lvlOverride>
    <w:lvlOverride w:ilvl="1"/>
    <w:lvlOverride w:ilvl="2"/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cKmHP/amSyGziNjonFvAEgjlwmZhoIyLNJXJgL7cwAd4i9oBhli/8ZkSIA/lBv9fksuvKyb3mmYbCcXBkaz0ig==" w:salt="U4NXscm1V+Q9s8yyjgeS8Q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5925"/>
    <w:rsid w:val="00000244"/>
    <w:rsid w:val="0000185F"/>
    <w:rsid w:val="0000586F"/>
    <w:rsid w:val="00013D86"/>
    <w:rsid w:val="00013E02"/>
    <w:rsid w:val="0001511A"/>
    <w:rsid w:val="0002143C"/>
    <w:rsid w:val="00022CA4"/>
    <w:rsid w:val="00025A65"/>
    <w:rsid w:val="00026C31"/>
    <w:rsid w:val="00027280"/>
    <w:rsid w:val="0003102F"/>
    <w:rsid w:val="00031D66"/>
    <w:rsid w:val="000320A7"/>
    <w:rsid w:val="00032D81"/>
    <w:rsid w:val="00033544"/>
    <w:rsid w:val="00033BBD"/>
    <w:rsid w:val="00035925"/>
    <w:rsid w:val="00037F69"/>
    <w:rsid w:val="000400FD"/>
    <w:rsid w:val="00041EA2"/>
    <w:rsid w:val="00043522"/>
    <w:rsid w:val="00043CD2"/>
    <w:rsid w:val="00043EE2"/>
    <w:rsid w:val="00044EF5"/>
    <w:rsid w:val="00045C3F"/>
    <w:rsid w:val="00055EE2"/>
    <w:rsid w:val="00067716"/>
    <w:rsid w:val="00067CDF"/>
    <w:rsid w:val="000731E1"/>
    <w:rsid w:val="00074FBE"/>
    <w:rsid w:val="000765AE"/>
    <w:rsid w:val="00083666"/>
    <w:rsid w:val="00083A09"/>
    <w:rsid w:val="0008498E"/>
    <w:rsid w:val="0009005E"/>
    <w:rsid w:val="000916D6"/>
    <w:rsid w:val="00092857"/>
    <w:rsid w:val="000951F0"/>
    <w:rsid w:val="000972A5"/>
    <w:rsid w:val="000A009F"/>
    <w:rsid w:val="000A20A9"/>
    <w:rsid w:val="000A3BEE"/>
    <w:rsid w:val="000A48B1"/>
    <w:rsid w:val="000B2FD0"/>
    <w:rsid w:val="000B3143"/>
    <w:rsid w:val="000C6B05"/>
    <w:rsid w:val="000C6DD6"/>
    <w:rsid w:val="000C73D4"/>
    <w:rsid w:val="000D2CF3"/>
    <w:rsid w:val="000D3D4C"/>
    <w:rsid w:val="000D4F51"/>
    <w:rsid w:val="000D718B"/>
    <w:rsid w:val="000E0C46"/>
    <w:rsid w:val="000E134F"/>
    <w:rsid w:val="000E2228"/>
    <w:rsid w:val="000E30C7"/>
    <w:rsid w:val="000E4013"/>
    <w:rsid w:val="000F030C"/>
    <w:rsid w:val="000F129C"/>
    <w:rsid w:val="000F74F7"/>
    <w:rsid w:val="00101FCA"/>
    <w:rsid w:val="001056DE"/>
    <w:rsid w:val="001124C0"/>
    <w:rsid w:val="00113D7E"/>
    <w:rsid w:val="00115E62"/>
    <w:rsid w:val="001167E8"/>
    <w:rsid w:val="0013175F"/>
    <w:rsid w:val="001335D2"/>
    <w:rsid w:val="001355E4"/>
    <w:rsid w:val="0014063F"/>
    <w:rsid w:val="00150107"/>
    <w:rsid w:val="001512B4"/>
    <w:rsid w:val="00152987"/>
    <w:rsid w:val="00152ED4"/>
    <w:rsid w:val="001530B5"/>
    <w:rsid w:val="00157F88"/>
    <w:rsid w:val="001620A5"/>
    <w:rsid w:val="001643D4"/>
    <w:rsid w:val="001643E3"/>
    <w:rsid w:val="00164C3A"/>
    <w:rsid w:val="00164E53"/>
    <w:rsid w:val="0016699D"/>
    <w:rsid w:val="00167A27"/>
    <w:rsid w:val="00174B1A"/>
    <w:rsid w:val="00175159"/>
    <w:rsid w:val="00176208"/>
    <w:rsid w:val="0018211B"/>
    <w:rsid w:val="001840D3"/>
    <w:rsid w:val="001900F8"/>
    <w:rsid w:val="00191258"/>
    <w:rsid w:val="00192680"/>
    <w:rsid w:val="00193037"/>
    <w:rsid w:val="00193A2C"/>
    <w:rsid w:val="001A13B2"/>
    <w:rsid w:val="001A2177"/>
    <w:rsid w:val="001A288E"/>
    <w:rsid w:val="001A4051"/>
    <w:rsid w:val="001B6DC2"/>
    <w:rsid w:val="001B73A8"/>
    <w:rsid w:val="001C149C"/>
    <w:rsid w:val="001C21AC"/>
    <w:rsid w:val="001C47BA"/>
    <w:rsid w:val="001C59EA"/>
    <w:rsid w:val="001C6D1D"/>
    <w:rsid w:val="001D3617"/>
    <w:rsid w:val="001D406C"/>
    <w:rsid w:val="001D41EE"/>
    <w:rsid w:val="001D50E0"/>
    <w:rsid w:val="001E0380"/>
    <w:rsid w:val="001E06DA"/>
    <w:rsid w:val="001E13B1"/>
    <w:rsid w:val="001E173F"/>
    <w:rsid w:val="001E1764"/>
    <w:rsid w:val="001E2DB2"/>
    <w:rsid w:val="001E6B86"/>
    <w:rsid w:val="001F3A19"/>
    <w:rsid w:val="001F4DC2"/>
    <w:rsid w:val="001F502C"/>
    <w:rsid w:val="001F7578"/>
    <w:rsid w:val="00202324"/>
    <w:rsid w:val="00203418"/>
    <w:rsid w:val="00204C1B"/>
    <w:rsid w:val="002053D3"/>
    <w:rsid w:val="00206D34"/>
    <w:rsid w:val="00221E26"/>
    <w:rsid w:val="0022302D"/>
    <w:rsid w:val="00223E4D"/>
    <w:rsid w:val="002244FB"/>
    <w:rsid w:val="00234467"/>
    <w:rsid w:val="00234618"/>
    <w:rsid w:val="00237D8D"/>
    <w:rsid w:val="0024080C"/>
    <w:rsid w:val="002409BE"/>
    <w:rsid w:val="002414CF"/>
    <w:rsid w:val="00241DA2"/>
    <w:rsid w:val="002442AF"/>
    <w:rsid w:val="00247FEE"/>
    <w:rsid w:val="00250E7D"/>
    <w:rsid w:val="002518E1"/>
    <w:rsid w:val="002565D5"/>
    <w:rsid w:val="002606B7"/>
    <w:rsid w:val="002622C0"/>
    <w:rsid w:val="002624F5"/>
    <w:rsid w:val="00265863"/>
    <w:rsid w:val="00272FC9"/>
    <w:rsid w:val="00274573"/>
    <w:rsid w:val="002778A0"/>
    <w:rsid w:val="002778AE"/>
    <w:rsid w:val="0028269A"/>
    <w:rsid w:val="00283517"/>
    <w:rsid w:val="00283590"/>
    <w:rsid w:val="00286973"/>
    <w:rsid w:val="002877E9"/>
    <w:rsid w:val="00293BE1"/>
    <w:rsid w:val="00294E70"/>
    <w:rsid w:val="002972D0"/>
    <w:rsid w:val="002A1924"/>
    <w:rsid w:val="002A223E"/>
    <w:rsid w:val="002A7420"/>
    <w:rsid w:val="002A7E8E"/>
    <w:rsid w:val="002B0F12"/>
    <w:rsid w:val="002B110C"/>
    <w:rsid w:val="002B1308"/>
    <w:rsid w:val="002B4554"/>
    <w:rsid w:val="002B6E33"/>
    <w:rsid w:val="002C097E"/>
    <w:rsid w:val="002C10B7"/>
    <w:rsid w:val="002C72D8"/>
    <w:rsid w:val="002D11FA"/>
    <w:rsid w:val="002D15E9"/>
    <w:rsid w:val="002D7731"/>
    <w:rsid w:val="002E0DDF"/>
    <w:rsid w:val="002E2906"/>
    <w:rsid w:val="002E363B"/>
    <w:rsid w:val="002E3FB5"/>
    <w:rsid w:val="002E5635"/>
    <w:rsid w:val="002E64C3"/>
    <w:rsid w:val="002E6A2C"/>
    <w:rsid w:val="002F10C8"/>
    <w:rsid w:val="002F1D8C"/>
    <w:rsid w:val="002F21DA"/>
    <w:rsid w:val="0030137F"/>
    <w:rsid w:val="00301F39"/>
    <w:rsid w:val="00302B3F"/>
    <w:rsid w:val="00305C82"/>
    <w:rsid w:val="0030677E"/>
    <w:rsid w:val="00310E50"/>
    <w:rsid w:val="003122F1"/>
    <w:rsid w:val="00314359"/>
    <w:rsid w:val="0032377D"/>
    <w:rsid w:val="00323DC1"/>
    <w:rsid w:val="003248E6"/>
    <w:rsid w:val="00325926"/>
    <w:rsid w:val="00327A8A"/>
    <w:rsid w:val="003306F9"/>
    <w:rsid w:val="0033136A"/>
    <w:rsid w:val="0033361E"/>
    <w:rsid w:val="00336610"/>
    <w:rsid w:val="0034046A"/>
    <w:rsid w:val="003416BF"/>
    <w:rsid w:val="00343A14"/>
    <w:rsid w:val="00343F73"/>
    <w:rsid w:val="00344C73"/>
    <w:rsid w:val="00345060"/>
    <w:rsid w:val="00351E33"/>
    <w:rsid w:val="0035323B"/>
    <w:rsid w:val="003533FF"/>
    <w:rsid w:val="00360429"/>
    <w:rsid w:val="003609D2"/>
    <w:rsid w:val="00361A57"/>
    <w:rsid w:val="00362669"/>
    <w:rsid w:val="00363F22"/>
    <w:rsid w:val="00371C64"/>
    <w:rsid w:val="0037347E"/>
    <w:rsid w:val="00374348"/>
    <w:rsid w:val="00375564"/>
    <w:rsid w:val="00383191"/>
    <w:rsid w:val="0038475A"/>
    <w:rsid w:val="00386983"/>
    <w:rsid w:val="00386DED"/>
    <w:rsid w:val="003912E7"/>
    <w:rsid w:val="00392ADD"/>
    <w:rsid w:val="00393947"/>
    <w:rsid w:val="00394F39"/>
    <w:rsid w:val="003A0772"/>
    <w:rsid w:val="003A2275"/>
    <w:rsid w:val="003A3F60"/>
    <w:rsid w:val="003A5F07"/>
    <w:rsid w:val="003A6A4F"/>
    <w:rsid w:val="003A7088"/>
    <w:rsid w:val="003B00DF"/>
    <w:rsid w:val="003B1275"/>
    <w:rsid w:val="003B1778"/>
    <w:rsid w:val="003B2364"/>
    <w:rsid w:val="003B396D"/>
    <w:rsid w:val="003C11CB"/>
    <w:rsid w:val="003C3F39"/>
    <w:rsid w:val="003C52AC"/>
    <w:rsid w:val="003C75F3"/>
    <w:rsid w:val="003C78A3"/>
    <w:rsid w:val="003D0A8A"/>
    <w:rsid w:val="003D0D14"/>
    <w:rsid w:val="003D4212"/>
    <w:rsid w:val="003D739A"/>
    <w:rsid w:val="003E1867"/>
    <w:rsid w:val="003E3AD2"/>
    <w:rsid w:val="003E5729"/>
    <w:rsid w:val="003E7D19"/>
    <w:rsid w:val="003F028E"/>
    <w:rsid w:val="003F11EA"/>
    <w:rsid w:val="003F4EE0"/>
    <w:rsid w:val="003F4FE1"/>
    <w:rsid w:val="003F5D89"/>
    <w:rsid w:val="00402153"/>
    <w:rsid w:val="0040251F"/>
    <w:rsid w:val="00402FC1"/>
    <w:rsid w:val="004046A4"/>
    <w:rsid w:val="00405617"/>
    <w:rsid w:val="004077DA"/>
    <w:rsid w:val="004105AF"/>
    <w:rsid w:val="00423416"/>
    <w:rsid w:val="00425082"/>
    <w:rsid w:val="00427F92"/>
    <w:rsid w:val="00431041"/>
    <w:rsid w:val="00431DEB"/>
    <w:rsid w:val="00432565"/>
    <w:rsid w:val="004328E9"/>
    <w:rsid w:val="00434C96"/>
    <w:rsid w:val="00446B29"/>
    <w:rsid w:val="00446D4E"/>
    <w:rsid w:val="00447777"/>
    <w:rsid w:val="00453F9A"/>
    <w:rsid w:val="004552F1"/>
    <w:rsid w:val="00470661"/>
    <w:rsid w:val="00471E91"/>
    <w:rsid w:val="00473217"/>
    <w:rsid w:val="00473475"/>
    <w:rsid w:val="00474675"/>
    <w:rsid w:val="0047470C"/>
    <w:rsid w:val="0047539D"/>
    <w:rsid w:val="0048115C"/>
    <w:rsid w:val="0048433B"/>
    <w:rsid w:val="00484F57"/>
    <w:rsid w:val="00490B24"/>
    <w:rsid w:val="00491EF3"/>
    <w:rsid w:val="00496C9B"/>
    <w:rsid w:val="00497A16"/>
    <w:rsid w:val="004A1F30"/>
    <w:rsid w:val="004A35F9"/>
    <w:rsid w:val="004A58BD"/>
    <w:rsid w:val="004B24C1"/>
    <w:rsid w:val="004B3872"/>
    <w:rsid w:val="004B66E1"/>
    <w:rsid w:val="004C0C71"/>
    <w:rsid w:val="004C292F"/>
    <w:rsid w:val="004C576A"/>
    <w:rsid w:val="004C76E9"/>
    <w:rsid w:val="004D0D6D"/>
    <w:rsid w:val="004D6C6F"/>
    <w:rsid w:val="004E231A"/>
    <w:rsid w:val="0050032F"/>
    <w:rsid w:val="00506137"/>
    <w:rsid w:val="00510280"/>
    <w:rsid w:val="00513ABA"/>
    <w:rsid w:val="00513D73"/>
    <w:rsid w:val="00514A43"/>
    <w:rsid w:val="005174E5"/>
    <w:rsid w:val="005208DD"/>
    <w:rsid w:val="00522393"/>
    <w:rsid w:val="00522620"/>
    <w:rsid w:val="005243A2"/>
    <w:rsid w:val="00525656"/>
    <w:rsid w:val="00527DA0"/>
    <w:rsid w:val="00530B55"/>
    <w:rsid w:val="005321CB"/>
    <w:rsid w:val="005342F4"/>
    <w:rsid w:val="00534C02"/>
    <w:rsid w:val="005365CF"/>
    <w:rsid w:val="0054264B"/>
    <w:rsid w:val="00542C43"/>
    <w:rsid w:val="00543786"/>
    <w:rsid w:val="00545A89"/>
    <w:rsid w:val="00545EE5"/>
    <w:rsid w:val="00552227"/>
    <w:rsid w:val="005533D7"/>
    <w:rsid w:val="00554080"/>
    <w:rsid w:val="005633D9"/>
    <w:rsid w:val="005643BD"/>
    <w:rsid w:val="005703DE"/>
    <w:rsid w:val="005737CF"/>
    <w:rsid w:val="00581F1E"/>
    <w:rsid w:val="00582EE5"/>
    <w:rsid w:val="00583749"/>
    <w:rsid w:val="0058464E"/>
    <w:rsid w:val="00585DF0"/>
    <w:rsid w:val="0058613D"/>
    <w:rsid w:val="00593B48"/>
    <w:rsid w:val="005A01CB"/>
    <w:rsid w:val="005A45C8"/>
    <w:rsid w:val="005A58FF"/>
    <w:rsid w:val="005A5EAF"/>
    <w:rsid w:val="005A64C0"/>
    <w:rsid w:val="005A70D6"/>
    <w:rsid w:val="005B0953"/>
    <w:rsid w:val="005B3C11"/>
    <w:rsid w:val="005B540C"/>
    <w:rsid w:val="005B6020"/>
    <w:rsid w:val="005B62E1"/>
    <w:rsid w:val="005B6784"/>
    <w:rsid w:val="005C1C28"/>
    <w:rsid w:val="005C6DB5"/>
    <w:rsid w:val="005D205E"/>
    <w:rsid w:val="005D5384"/>
    <w:rsid w:val="005D6548"/>
    <w:rsid w:val="005D6A32"/>
    <w:rsid w:val="005E19E7"/>
    <w:rsid w:val="005E2DB5"/>
    <w:rsid w:val="005E4206"/>
    <w:rsid w:val="005F01FB"/>
    <w:rsid w:val="005F0D35"/>
    <w:rsid w:val="005F5712"/>
    <w:rsid w:val="005F7FBB"/>
    <w:rsid w:val="006034A7"/>
    <w:rsid w:val="006049B5"/>
    <w:rsid w:val="006078E9"/>
    <w:rsid w:val="00612B6E"/>
    <w:rsid w:val="0061716C"/>
    <w:rsid w:val="0061771F"/>
    <w:rsid w:val="006216B9"/>
    <w:rsid w:val="006235C6"/>
    <w:rsid w:val="006243A1"/>
    <w:rsid w:val="0062463E"/>
    <w:rsid w:val="00632E56"/>
    <w:rsid w:val="0063383C"/>
    <w:rsid w:val="00635CBA"/>
    <w:rsid w:val="0064338B"/>
    <w:rsid w:val="00646542"/>
    <w:rsid w:val="006504F4"/>
    <w:rsid w:val="00652957"/>
    <w:rsid w:val="00653BDA"/>
    <w:rsid w:val="00653DA5"/>
    <w:rsid w:val="00654BC9"/>
    <w:rsid w:val="006552FD"/>
    <w:rsid w:val="006571A5"/>
    <w:rsid w:val="00662F21"/>
    <w:rsid w:val="00663AF3"/>
    <w:rsid w:val="0066403B"/>
    <w:rsid w:val="00666B6C"/>
    <w:rsid w:val="0067192B"/>
    <w:rsid w:val="00682682"/>
    <w:rsid w:val="00682702"/>
    <w:rsid w:val="00682CAE"/>
    <w:rsid w:val="00690756"/>
    <w:rsid w:val="00692368"/>
    <w:rsid w:val="0069525A"/>
    <w:rsid w:val="006A02CB"/>
    <w:rsid w:val="006A2EBC"/>
    <w:rsid w:val="006A5EA0"/>
    <w:rsid w:val="006A60DD"/>
    <w:rsid w:val="006A783B"/>
    <w:rsid w:val="006A7B33"/>
    <w:rsid w:val="006B02A3"/>
    <w:rsid w:val="006B24B6"/>
    <w:rsid w:val="006B4E13"/>
    <w:rsid w:val="006B75DD"/>
    <w:rsid w:val="006C5B50"/>
    <w:rsid w:val="006C67E0"/>
    <w:rsid w:val="006C79F1"/>
    <w:rsid w:val="006C7ABA"/>
    <w:rsid w:val="006D08D3"/>
    <w:rsid w:val="006D0B18"/>
    <w:rsid w:val="006D0D60"/>
    <w:rsid w:val="006D1122"/>
    <w:rsid w:val="006D3C00"/>
    <w:rsid w:val="006D5212"/>
    <w:rsid w:val="006D6CF4"/>
    <w:rsid w:val="006D6CFA"/>
    <w:rsid w:val="006D6D01"/>
    <w:rsid w:val="006E2EFD"/>
    <w:rsid w:val="006E3675"/>
    <w:rsid w:val="006E4A7F"/>
    <w:rsid w:val="006E670C"/>
    <w:rsid w:val="006F07AF"/>
    <w:rsid w:val="006F3567"/>
    <w:rsid w:val="006F56EE"/>
    <w:rsid w:val="006F68FE"/>
    <w:rsid w:val="006F787C"/>
    <w:rsid w:val="007005D8"/>
    <w:rsid w:val="00704DF6"/>
    <w:rsid w:val="0070553F"/>
    <w:rsid w:val="0070651C"/>
    <w:rsid w:val="00707D3C"/>
    <w:rsid w:val="007132A3"/>
    <w:rsid w:val="00713BC6"/>
    <w:rsid w:val="00716421"/>
    <w:rsid w:val="00716F97"/>
    <w:rsid w:val="00717C6B"/>
    <w:rsid w:val="00717DED"/>
    <w:rsid w:val="00724EFB"/>
    <w:rsid w:val="00726C65"/>
    <w:rsid w:val="00727FAE"/>
    <w:rsid w:val="0073768C"/>
    <w:rsid w:val="00737DC3"/>
    <w:rsid w:val="007402CE"/>
    <w:rsid w:val="007419C3"/>
    <w:rsid w:val="0074280F"/>
    <w:rsid w:val="00744F22"/>
    <w:rsid w:val="007467A7"/>
    <w:rsid w:val="007469DD"/>
    <w:rsid w:val="0074741B"/>
    <w:rsid w:val="0074759E"/>
    <w:rsid w:val="007476EC"/>
    <w:rsid w:val="007478EA"/>
    <w:rsid w:val="0075273A"/>
    <w:rsid w:val="0075415C"/>
    <w:rsid w:val="00755FFF"/>
    <w:rsid w:val="007569CA"/>
    <w:rsid w:val="00763502"/>
    <w:rsid w:val="007700F9"/>
    <w:rsid w:val="00770D3D"/>
    <w:rsid w:val="00773720"/>
    <w:rsid w:val="0078402A"/>
    <w:rsid w:val="00787F72"/>
    <w:rsid w:val="007913AB"/>
    <w:rsid w:val="007914F7"/>
    <w:rsid w:val="007953F4"/>
    <w:rsid w:val="007A28AF"/>
    <w:rsid w:val="007A70D1"/>
    <w:rsid w:val="007B1625"/>
    <w:rsid w:val="007B27FB"/>
    <w:rsid w:val="007B47D6"/>
    <w:rsid w:val="007B564B"/>
    <w:rsid w:val="007B63F5"/>
    <w:rsid w:val="007B706E"/>
    <w:rsid w:val="007B71EB"/>
    <w:rsid w:val="007C01B9"/>
    <w:rsid w:val="007C392D"/>
    <w:rsid w:val="007C6205"/>
    <w:rsid w:val="007C686A"/>
    <w:rsid w:val="007C728E"/>
    <w:rsid w:val="007D2C53"/>
    <w:rsid w:val="007D3115"/>
    <w:rsid w:val="007D3D60"/>
    <w:rsid w:val="007E1980"/>
    <w:rsid w:val="007E4B76"/>
    <w:rsid w:val="007E4C6F"/>
    <w:rsid w:val="007E5EA8"/>
    <w:rsid w:val="007E712D"/>
    <w:rsid w:val="007F0CF1"/>
    <w:rsid w:val="007F12A5"/>
    <w:rsid w:val="007F4CF1"/>
    <w:rsid w:val="007F758D"/>
    <w:rsid w:val="007F7D52"/>
    <w:rsid w:val="007F7F70"/>
    <w:rsid w:val="00802F1C"/>
    <w:rsid w:val="00805B01"/>
    <w:rsid w:val="0080654C"/>
    <w:rsid w:val="008071C6"/>
    <w:rsid w:val="008073CB"/>
    <w:rsid w:val="00810A4F"/>
    <w:rsid w:val="00811162"/>
    <w:rsid w:val="00817A00"/>
    <w:rsid w:val="00823F47"/>
    <w:rsid w:val="00835DB3"/>
    <w:rsid w:val="0083617B"/>
    <w:rsid w:val="008371BD"/>
    <w:rsid w:val="008504A8"/>
    <w:rsid w:val="00851B6A"/>
    <w:rsid w:val="0085282E"/>
    <w:rsid w:val="00862985"/>
    <w:rsid w:val="0086370E"/>
    <w:rsid w:val="00865EE0"/>
    <w:rsid w:val="00867C84"/>
    <w:rsid w:val="0087198C"/>
    <w:rsid w:val="00872167"/>
    <w:rsid w:val="008722A2"/>
    <w:rsid w:val="00872C1F"/>
    <w:rsid w:val="00873B42"/>
    <w:rsid w:val="008741D4"/>
    <w:rsid w:val="0088519E"/>
    <w:rsid w:val="008856D8"/>
    <w:rsid w:val="008913A0"/>
    <w:rsid w:val="00892E82"/>
    <w:rsid w:val="00894360"/>
    <w:rsid w:val="0089506E"/>
    <w:rsid w:val="008A0096"/>
    <w:rsid w:val="008A2ECE"/>
    <w:rsid w:val="008B171D"/>
    <w:rsid w:val="008B2166"/>
    <w:rsid w:val="008B62DF"/>
    <w:rsid w:val="008B74C9"/>
    <w:rsid w:val="008B7F5E"/>
    <w:rsid w:val="008C139B"/>
    <w:rsid w:val="008C1B58"/>
    <w:rsid w:val="008C2B47"/>
    <w:rsid w:val="008C39AE"/>
    <w:rsid w:val="008C4170"/>
    <w:rsid w:val="008C590D"/>
    <w:rsid w:val="008C6522"/>
    <w:rsid w:val="008D1E24"/>
    <w:rsid w:val="008D4466"/>
    <w:rsid w:val="008D57A4"/>
    <w:rsid w:val="008D6B2D"/>
    <w:rsid w:val="008E031B"/>
    <w:rsid w:val="008E1A4E"/>
    <w:rsid w:val="008E54EB"/>
    <w:rsid w:val="008E6F2F"/>
    <w:rsid w:val="008E7029"/>
    <w:rsid w:val="008E7EF6"/>
    <w:rsid w:val="008F1F98"/>
    <w:rsid w:val="008F5F7A"/>
    <w:rsid w:val="008F6758"/>
    <w:rsid w:val="009040DD"/>
    <w:rsid w:val="0090506C"/>
    <w:rsid w:val="00905B47"/>
    <w:rsid w:val="00906002"/>
    <w:rsid w:val="00906528"/>
    <w:rsid w:val="0091331C"/>
    <w:rsid w:val="00914CFD"/>
    <w:rsid w:val="00916CC1"/>
    <w:rsid w:val="0092500C"/>
    <w:rsid w:val="0092528F"/>
    <w:rsid w:val="009274B5"/>
    <w:rsid w:val="0092756A"/>
    <w:rsid w:val="009279DE"/>
    <w:rsid w:val="00927AAB"/>
    <w:rsid w:val="00930116"/>
    <w:rsid w:val="00935C1E"/>
    <w:rsid w:val="00941943"/>
    <w:rsid w:val="0094212C"/>
    <w:rsid w:val="00945F86"/>
    <w:rsid w:val="00951AE7"/>
    <w:rsid w:val="00952560"/>
    <w:rsid w:val="00953F73"/>
    <w:rsid w:val="00954689"/>
    <w:rsid w:val="00957F37"/>
    <w:rsid w:val="009617C9"/>
    <w:rsid w:val="00961C93"/>
    <w:rsid w:val="00965324"/>
    <w:rsid w:val="00967EF6"/>
    <w:rsid w:val="0097091E"/>
    <w:rsid w:val="009760D3"/>
    <w:rsid w:val="00977132"/>
    <w:rsid w:val="0097726B"/>
    <w:rsid w:val="00981A4B"/>
    <w:rsid w:val="00982501"/>
    <w:rsid w:val="009842ED"/>
    <w:rsid w:val="00986604"/>
    <w:rsid w:val="009877D3"/>
    <w:rsid w:val="0099225C"/>
    <w:rsid w:val="009930ED"/>
    <w:rsid w:val="00994E8F"/>
    <w:rsid w:val="009951DC"/>
    <w:rsid w:val="009959BB"/>
    <w:rsid w:val="00996CFC"/>
    <w:rsid w:val="00997158"/>
    <w:rsid w:val="009A0534"/>
    <w:rsid w:val="009A3A7C"/>
    <w:rsid w:val="009A5339"/>
    <w:rsid w:val="009B0597"/>
    <w:rsid w:val="009B1E6C"/>
    <w:rsid w:val="009B2ADB"/>
    <w:rsid w:val="009B306A"/>
    <w:rsid w:val="009B603A"/>
    <w:rsid w:val="009C1A81"/>
    <w:rsid w:val="009C1DD0"/>
    <w:rsid w:val="009C2D0E"/>
    <w:rsid w:val="009C32D8"/>
    <w:rsid w:val="009C3DAC"/>
    <w:rsid w:val="009C42E0"/>
    <w:rsid w:val="009D153C"/>
    <w:rsid w:val="009D1B1F"/>
    <w:rsid w:val="009D1C28"/>
    <w:rsid w:val="009D5362"/>
    <w:rsid w:val="009E0121"/>
    <w:rsid w:val="009E0A0B"/>
    <w:rsid w:val="009E1415"/>
    <w:rsid w:val="009E3953"/>
    <w:rsid w:val="009E41AF"/>
    <w:rsid w:val="009E6116"/>
    <w:rsid w:val="009F0E04"/>
    <w:rsid w:val="009F65D3"/>
    <w:rsid w:val="00A012A9"/>
    <w:rsid w:val="00A02E43"/>
    <w:rsid w:val="00A0482A"/>
    <w:rsid w:val="00A065F9"/>
    <w:rsid w:val="00A06805"/>
    <w:rsid w:val="00A07F34"/>
    <w:rsid w:val="00A07FC4"/>
    <w:rsid w:val="00A1069F"/>
    <w:rsid w:val="00A16B44"/>
    <w:rsid w:val="00A21ABA"/>
    <w:rsid w:val="00A22154"/>
    <w:rsid w:val="00A255C5"/>
    <w:rsid w:val="00A25C38"/>
    <w:rsid w:val="00A36A67"/>
    <w:rsid w:val="00A36BBE"/>
    <w:rsid w:val="00A3756F"/>
    <w:rsid w:val="00A40EA0"/>
    <w:rsid w:val="00A4307A"/>
    <w:rsid w:val="00A43F68"/>
    <w:rsid w:val="00A47EBB"/>
    <w:rsid w:val="00A51101"/>
    <w:rsid w:val="00A51CDD"/>
    <w:rsid w:val="00A526DF"/>
    <w:rsid w:val="00A60BCC"/>
    <w:rsid w:val="00A644DC"/>
    <w:rsid w:val="00A65DEF"/>
    <w:rsid w:val="00A6730D"/>
    <w:rsid w:val="00A707EC"/>
    <w:rsid w:val="00A71625"/>
    <w:rsid w:val="00A7169E"/>
    <w:rsid w:val="00A71B9B"/>
    <w:rsid w:val="00A751C7"/>
    <w:rsid w:val="00A75964"/>
    <w:rsid w:val="00A7621D"/>
    <w:rsid w:val="00A80EB7"/>
    <w:rsid w:val="00A854AF"/>
    <w:rsid w:val="00A8604C"/>
    <w:rsid w:val="00A87844"/>
    <w:rsid w:val="00A87D27"/>
    <w:rsid w:val="00A91C9F"/>
    <w:rsid w:val="00A96BF7"/>
    <w:rsid w:val="00A97D19"/>
    <w:rsid w:val="00AA038C"/>
    <w:rsid w:val="00AA0415"/>
    <w:rsid w:val="00AA3339"/>
    <w:rsid w:val="00AA7A09"/>
    <w:rsid w:val="00AB1438"/>
    <w:rsid w:val="00AB3B50"/>
    <w:rsid w:val="00AB4E34"/>
    <w:rsid w:val="00AB7E76"/>
    <w:rsid w:val="00AC0350"/>
    <w:rsid w:val="00AC05B1"/>
    <w:rsid w:val="00AC31ED"/>
    <w:rsid w:val="00AC4A28"/>
    <w:rsid w:val="00AC587A"/>
    <w:rsid w:val="00AD356C"/>
    <w:rsid w:val="00AD6309"/>
    <w:rsid w:val="00AD6A02"/>
    <w:rsid w:val="00AD7BBD"/>
    <w:rsid w:val="00AE125B"/>
    <w:rsid w:val="00AE2914"/>
    <w:rsid w:val="00AE34DC"/>
    <w:rsid w:val="00AE4924"/>
    <w:rsid w:val="00AE52AF"/>
    <w:rsid w:val="00AE54B5"/>
    <w:rsid w:val="00AE5C2E"/>
    <w:rsid w:val="00AE5F80"/>
    <w:rsid w:val="00AE6D15"/>
    <w:rsid w:val="00AE6FE2"/>
    <w:rsid w:val="00AE79E3"/>
    <w:rsid w:val="00AF1DB4"/>
    <w:rsid w:val="00AF23DA"/>
    <w:rsid w:val="00AF29D7"/>
    <w:rsid w:val="00AF4B6D"/>
    <w:rsid w:val="00AF7311"/>
    <w:rsid w:val="00AF7A4E"/>
    <w:rsid w:val="00B020EF"/>
    <w:rsid w:val="00B02B82"/>
    <w:rsid w:val="00B038B8"/>
    <w:rsid w:val="00B04182"/>
    <w:rsid w:val="00B07AE3"/>
    <w:rsid w:val="00B11430"/>
    <w:rsid w:val="00B12425"/>
    <w:rsid w:val="00B124EF"/>
    <w:rsid w:val="00B351C4"/>
    <w:rsid w:val="00B353EB"/>
    <w:rsid w:val="00B4114C"/>
    <w:rsid w:val="00B412E9"/>
    <w:rsid w:val="00B439C4"/>
    <w:rsid w:val="00B4535E"/>
    <w:rsid w:val="00B460A9"/>
    <w:rsid w:val="00B46AAA"/>
    <w:rsid w:val="00B52A8C"/>
    <w:rsid w:val="00B543EC"/>
    <w:rsid w:val="00B603A0"/>
    <w:rsid w:val="00B60E2A"/>
    <w:rsid w:val="00B636A8"/>
    <w:rsid w:val="00B665C6"/>
    <w:rsid w:val="00B665C7"/>
    <w:rsid w:val="00B72F9B"/>
    <w:rsid w:val="00B805AF"/>
    <w:rsid w:val="00B810C6"/>
    <w:rsid w:val="00B81B8C"/>
    <w:rsid w:val="00B838E4"/>
    <w:rsid w:val="00B859AC"/>
    <w:rsid w:val="00B85A70"/>
    <w:rsid w:val="00B869EC"/>
    <w:rsid w:val="00B93484"/>
    <w:rsid w:val="00B9375B"/>
    <w:rsid w:val="00B9397A"/>
    <w:rsid w:val="00B9499E"/>
    <w:rsid w:val="00B9633D"/>
    <w:rsid w:val="00B97944"/>
    <w:rsid w:val="00BA0B75"/>
    <w:rsid w:val="00BA2EBE"/>
    <w:rsid w:val="00BA2F64"/>
    <w:rsid w:val="00BA3DC1"/>
    <w:rsid w:val="00BA57D0"/>
    <w:rsid w:val="00BA6D98"/>
    <w:rsid w:val="00BB0F28"/>
    <w:rsid w:val="00BB150B"/>
    <w:rsid w:val="00BB2617"/>
    <w:rsid w:val="00BB458A"/>
    <w:rsid w:val="00BB4FCF"/>
    <w:rsid w:val="00BB7627"/>
    <w:rsid w:val="00BB77E2"/>
    <w:rsid w:val="00BC6411"/>
    <w:rsid w:val="00BD00D3"/>
    <w:rsid w:val="00BD1659"/>
    <w:rsid w:val="00BD3AA9"/>
    <w:rsid w:val="00BD4A18"/>
    <w:rsid w:val="00BD6DB2"/>
    <w:rsid w:val="00BE11CF"/>
    <w:rsid w:val="00BE20F3"/>
    <w:rsid w:val="00BE21AB"/>
    <w:rsid w:val="00BE4AE1"/>
    <w:rsid w:val="00BE55CB"/>
    <w:rsid w:val="00BE74CD"/>
    <w:rsid w:val="00BE79B1"/>
    <w:rsid w:val="00BF35A4"/>
    <w:rsid w:val="00BF4779"/>
    <w:rsid w:val="00BF617A"/>
    <w:rsid w:val="00BF6FCE"/>
    <w:rsid w:val="00C02DCD"/>
    <w:rsid w:val="00C0379D"/>
    <w:rsid w:val="00C03931"/>
    <w:rsid w:val="00C05FE3"/>
    <w:rsid w:val="00C07094"/>
    <w:rsid w:val="00C07716"/>
    <w:rsid w:val="00C077A1"/>
    <w:rsid w:val="00C176F3"/>
    <w:rsid w:val="00C211D6"/>
    <w:rsid w:val="00C2136D"/>
    <w:rsid w:val="00C214EE"/>
    <w:rsid w:val="00C22779"/>
    <w:rsid w:val="00C2314B"/>
    <w:rsid w:val="00C24971"/>
    <w:rsid w:val="00C26086"/>
    <w:rsid w:val="00C26BE5"/>
    <w:rsid w:val="00C26E4D"/>
    <w:rsid w:val="00C27533"/>
    <w:rsid w:val="00C27909"/>
    <w:rsid w:val="00C27B03"/>
    <w:rsid w:val="00C314E1"/>
    <w:rsid w:val="00C31516"/>
    <w:rsid w:val="00C34397"/>
    <w:rsid w:val="00C35DF0"/>
    <w:rsid w:val="00C36964"/>
    <w:rsid w:val="00C3788B"/>
    <w:rsid w:val="00C4095D"/>
    <w:rsid w:val="00C4381C"/>
    <w:rsid w:val="00C474B7"/>
    <w:rsid w:val="00C515B1"/>
    <w:rsid w:val="00C52155"/>
    <w:rsid w:val="00C53D8E"/>
    <w:rsid w:val="00C566BC"/>
    <w:rsid w:val="00C56CFB"/>
    <w:rsid w:val="00C601D2"/>
    <w:rsid w:val="00C65BCC"/>
    <w:rsid w:val="00C66970"/>
    <w:rsid w:val="00C8228F"/>
    <w:rsid w:val="00C8691C"/>
    <w:rsid w:val="00C95D33"/>
    <w:rsid w:val="00C96DF0"/>
    <w:rsid w:val="00CA168A"/>
    <w:rsid w:val="00CA2FAD"/>
    <w:rsid w:val="00CA3234"/>
    <w:rsid w:val="00CA357E"/>
    <w:rsid w:val="00CA36BE"/>
    <w:rsid w:val="00CA44F9"/>
    <w:rsid w:val="00CA4A69"/>
    <w:rsid w:val="00CB3F6B"/>
    <w:rsid w:val="00CB4FAF"/>
    <w:rsid w:val="00CB6F06"/>
    <w:rsid w:val="00CC2AF3"/>
    <w:rsid w:val="00CC36F8"/>
    <w:rsid w:val="00CC3E0C"/>
    <w:rsid w:val="00CC58D3"/>
    <w:rsid w:val="00CC784D"/>
    <w:rsid w:val="00CD7B54"/>
    <w:rsid w:val="00CE0FF8"/>
    <w:rsid w:val="00CE20BF"/>
    <w:rsid w:val="00CE4C23"/>
    <w:rsid w:val="00CE4CA3"/>
    <w:rsid w:val="00CE7DCC"/>
    <w:rsid w:val="00CF163E"/>
    <w:rsid w:val="00D0337B"/>
    <w:rsid w:val="00D079B2"/>
    <w:rsid w:val="00D114E9"/>
    <w:rsid w:val="00D118A3"/>
    <w:rsid w:val="00D14B4C"/>
    <w:rsid w:val="00D16989"/>
    <w:rsid w:val="00D3080C"/>
    <w:rsid w:val="00D32C4A"/>
    <w:rsid w:val="00D338B3"/>
    <w:rsid w:val="00D358F7"/>
    <w:rsid w:val="00D35E53"/>
    <w:rsid w:val="00D41EBF"/>
    <w:rsid w:val="00D429C6"/>
    <w:rsid w:val="00D47748"/>
    <w:rsid w:val="00D53BE7"/>
    <w:rsid w:val="00D54CC3"/>
    <w:rsid w:val="00D57964"/>
    <w:rsid w:val="00D6041A"/>
    <w:rsid w:val="00D61DC7"/>
    <w:rsid w:val="00D633EB"/>
    <w:rsid w:val="00D73FFC"/>
    <w:rsid w:val="00D74EA7"/>
    <w:rsid w:val="00D75629"/>
    <w:rsid w:val="00D77FC6"/>
    <w:rsid w:val="00D82FF7"/>
    <w:rsid w:val="00D847FE"/>
    <w:rsid w:val="00D8704D"/>
    <w:rsid w:val="00D911D1"/>
    <w:rsid w:val="00D92F0A"/>
    <w:rsid w:val="00D958A4"/>
    <w:rsid w:val="00D964EA"/>
    <w:rsid w:val="00D966D0"/>
    <w:rsid w:val="00DA0C59"/>
    <w:rsid w:val="00DA3991"/>
    <w:rsid w:val="00DA4B67"/>
    <w:rsid w:val="00DB0990"/>
    <w:rsid w:val="00DB7E6C"/>
    <w:rsid w:val="00DC24B2"/>
    <w:rsid w:val="00DD5A29"/>
    <w:rsid w:val="00DD5D9D"/>
    <w:rsid w:val="00DE2812"/>
    <w:rsid w:val="00DE35CB"/>
    <w:rsid w:val="00DE3CF5"/>
    <w:rsid w:val="00DE5CA3"/>
    <w:rsid w:val="00DE7B47"/>
    <w:rsid w:val="00DF21E9"/>
    <w:rsid w:val="00DF3CAD"/>
    <w:rsid w:val="00E00F14"/>
    <w:rsid w:val="00E06386"/>
    <w:rsid w:val="00E0772C"/>
    <w:rsid w:val="00E12A50"/>
    <w:rsid w:val="00E1447C"/>
    <w:rsid w:val="00E15431"/>
    <w:rsid w:val="00E15910"/>
    <w:rsid w:val="00E16A17"/>
    <w:rsid w:val="00E24EB4"/>
    <w:rsid w:val="00E27484"/>
    <w:rsid w:val="00E320ED"/>
    <w:rsid w:val="00E33567"/>
    <w:rsid w:val="00E33AFB"/>
    <w:rsid w:val="00E33C15"/>
    <w:rsid w:val="00E34218"/>
    <w:rsid w:val="00E42C7D"/>
    <w:rsid w:val="00E46282"/>
    <w:rsid w:val="00E476FB"/>
    <w:rsid w:val="00E5216E"/>
    <w:rsid w:val="00E525B1"/>
    <w:rsid w:val="00E552C0"/>
    <w:rsid w:val="00E626E2"/>
    <w:rsid w:val="00E62B92"/>
    <w:rsid w:val="00E62DE2"/>
    <w:rsid w:val="00E63A6E"/>
    <w:rsid w:val="00E63DB6"/>
    <w:rsid w:val="00E66289"/>
    <w:rsid w:val="00E70770"/>
    <w:rsid w:val="00E762F6"/>
    <w:rsid w:val="00E82344"/>
    <w:rsid w:val="00E84C82"/>
    <w:rsid w:val="00E84D64"/>
    <w:rsid w:val="00E87408"/>
    <w:rsid w:val="00E87F34"/>
    <w:rsid w:val="00E914C4"/>
    <w:rsid w:val="00E934F5"/>
    <w:rsid w:val="00E96961"/>
    <w:rsid w:val="00EA1D9C"/>
    <w:rsid w:val="00EA3E6D"/>
    <w:rsid w:val="00EA72EC"/>
    <w:rsid w:val="00EB11CB"/>
    <w:rsid w:val="00EB275A"/>
    <w:rsid w:val="00EB6D1D"/>
    <w:rsid w:val="00EB786A"/>
    <w:rsid w:val="00EC1578"/>
    <w:rsid w:val="00EC1C72"/>
    <w:rsid w:val="00EC3CC9"/>
    <w:rsid w:val="00EC680A"/>
    <w:rsid w:val="00ED0BF8"/>
    <w:rsid w:val="00ED227C"/>
    <w:rsid w:val="00ED29AB"/>
    <w:rsid w:val="00EE0BEB"/>
    <w:rsid w:val="00EE2BED"/>
    <w:rsid w:val="00EE374B"/>
    <w:rsid w:val="00EE386B"/>
    <w:rsid w:val="00EF429C"/>
    <w:rsid w:val="00F0063E"/>
    <w:rsid w:val="00F07B98"/>
    <w:rsid w:val="00F1120D"/>
    <w:rsid w:val="00F11BB5"/>
    <w:rsid w:val="00F135A2"/>
    <w:rsid w:val="00F1417B"/>
    <w:rsid w:val="00F23F05"/>
    <w:rsid w:val="00F27E79"/>
    <w:rsid w:val="00F31625"/>
    <w:rsid w:val="00F3192D"/>
    <w:rsid w:val="00F34B99"/>
    <w:rsid w:val="00F35B23"/>
    <w:rsid w:val="00F37C0A"/>
    <w:rsid w:val="00F442CC"/>
    <w:rsid w:val="00F44AFA"/>
    <w:rsid w:val="00F52DAB"/>
    <w:rsid w:val="00F543F0"/>
    <w:rsid w:val="00F6335C"/>
    <w:rsid w:val="00F65573"/>
    <w:rsid w:val="00F66288"/>
    <w:rsid w:val="00F723E0"/>
    <w:rsid w:val="00F7359F"/>
    <w:rsid w:val="00F758FA"/>
    <w:rsid w:val="00F81D29"/>
    <w:rsid w:val="00F84B84"/>
    <w:rsid w:val="00F91C4D"/>
    <w:rsid w:val="00F91FC0"/>
    <w:rsid w:val="00F9237E"/>
    <w:rsid w:val="00F92FD9"/>
    <w:rsid w:val="00FA0224"/>
    <w:rsid w:val="00FA1381"/>
    <w:rsid w:val="00FA2214"/>
    <w:rsid w:val="00FA6684"/>
    <w:rsid w:val="00FA731E"/>
    <w:rsid w:val="00FB2B38"/>
    <w:rsid w:val="00FB4246"/>
    <w:rsid w:val="00FB6FE5"/>
    <w:rsid w:val="00FC6318"/>
    <w:rsid w:val="00FC6358"/>
    <w:rsid w:val="00FD01CF"/>
    <w:rsid w:val="00FD1A84"/>
    <w:rsid w:val="00FD320D"/>
    <w:rsid w:val="00FD454E"/>
    <w:rsid w:val="00FD4852"/>
    <w:rsid w:val="00FD6308"/>
    <w:rsid w:val="00FD6CC2"/>
    <w:rsid w:val="00FE1D51"/>
    <w:rsid w:val="00FE23DE"/>
    <w:rsid w:val="00FE732E"/>
    <w:rsid w:val="00FE7BE1"/>
    <w:rsid w:val="00FF0F89"/>
    <w:rsid w:val="00FF4BAD"/>
    <w:rsid w:val="00FF7B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C477DE12-353E-4071-A4E4-356DE528EC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f">
    <w:name w:val="Normal"/>
    <w:qFormat/>
    <w:rsid w:val="00035925"/>
    <w:pPr>
      <w:widowControl w:val="0"/>
      <w:jc w:val="both"/>
    </w:pPr>
    <w:rPr>
      <w:kern w:val="2"/>
      <w:sz w:val="21"/>
      <w:szCs w:val="24"/>
    </w:rPr>
  </w:style>
  <w:style w:type="character" w:default="1" w:styleId="aff0">
    <w:name w:val="Default Paragraph Font"/>
    <w:uiPriority w:val="1"/>
    <w:semiHidden/>
    <w:unhideWhenUsed/>
  </w:style>
  <w:style w:type="table" w:default="1" w:styleId="aff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2">
    <w:name w:val="No List"/>
    <w:uiPriority w:val="99"/>
    <w:semiHidden/>
    <w:unhideWhenUsed/>
  </w:style>
  <w:style w:type="paragraph" w:customStyle="1" w:styleId="aff3">
    <w:name w:val="段"/>
    <w:link w:val="Char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basedOn w:val="aff0"/>
    <w:link w:val="aff3"/>
    <w:rsid w:val="00035925"/>
    <w:rPr>
      <w:rFonts w:ascii="宋体"/>
      <w:noProof/>
      <w:sz w:val="21"/>
      <w:lang w:val="en-US" w:eastAsia="zh-CN" w:bidi="ar-SA"/>
    </w:rPr>
  </w:style>
  <w:style w:type="paragraph" w:customStyle="1" w:styleId="a4">
    <w:name w:val="一级条标题"/>
    <w:next w:val="aff3"/>
    <w:rsid w:val="001C149C"/>
    <w:pPr>
      <w:numPr>
        <w:ilvl w:val="1"/>
        <w:numId w:val="14"/>
      </w:numPr>
      <w:spacing w:beforeLines="50" w:afterLines="50"/>
      <w:outlineLvl w:val="2"/>
    </w:pPr>
    <w:rPr>
      <w:rFonts w:ascii="黑体" w:eastAsia="黑体"/>
      <w:sz w:val="21"/>
      <w:szCs w:val="21"/>
    </w:rPr>
  </w:style>
  <w:style w:type="paragraph" w:customStyle="1" w:styleId="aff4">
    <w:name w:val="标准书脚_奇数页"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5">
    <w:name w:val="标准书眉_奇数页"/>
    <w:next w:val="aff"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3">
    <w:name w:val="章标题"/>
    <w:next w:val="aff3"/>
    <w:rsid w:val="001C149C"/>
    <w:pPr>
      <w:numPr>
        <w:numId w:val="14"/>
      </w:numPr>
      <w:spacing w:beforeLines="100" w:afterLines="100"/>
      <w:jc w:val="both"/>
      <w:outlineLvl w:val="1"/>
    </w:pPr>
    <w:rPr>
      <w:rFonts w:ascii="黑体" w:eastAsia="黑体"/>
      <w:sz w:val="21"/>
    </w:rPr>
  </w:style>
  <w:style w:type="paragraph" w:customStyle="1" w:styleId="a5">
    <w:name w:val="二级条标题"/>
    <w:basedOn w:val="a4"/>
    <w:next w:val="aff3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b">
    <w:name w:val="列项——（一级）"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c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6">
    <w:name w:val="目次、标准名称标题"/>
    <w:basedOn w:val="aff"/>
    <w:next w:val="aff3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7">
    <w:name w:val="三级条标题"/>
    <w:basedOn w:val="a5"/>
    <w:next w:val="aff3"/>
    <w:rsid w:val="00DB0990"/>
    <w:pPr>
      <w:numPr>
        <w:ilvl w:val="0"/>
        <w:numId w:val="0"/>
      </w:numPr>
      <w:outlineLvl w:val="4"/>
    </w:pPr>
  </w:style>
  <w:style w:type="paragraph" w:customStyle="1" w:styleId="a0">
    <w:name w:val="示例"/>
    <w:next w:val="aff8"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f0">
    <w:name w:val="数字编号列项（二级）"/>
    <w:rsid w:val="003E5729"/>
    <w:pPr>
      <w:numPr>
        <w:ilvl w:val="1"/>
        <w:numId w:val="13"/>
      </w:numPr>
      <w:jc w:val="both"/>
    </w:pPr>
    <w:rPr>
      <w:rFonts w:ascii="宋体"/>
      <w:sz w:val="21"/>
    </w:rPr>
  </w:style>
  <w:style w:type="paragraph" w:customStyle="1" w:styleId="a6">
    <w:name w:val="四级条标题"/>
    <w:basedOn w:val="aff7"/>
    <w:next w:val="aff3"/>
    <w:rsid w:val="001C149C"/>
    <w:pPr>
      <w:numPr>
        <w:ilvl w:val="4"/>
        <w:numId w:val="14"/>
      </w:numPr>
      <w:outlineLvl w:val="5"/>
    </w:pPr>
  </w:style>
  <w:style w:type="paragraph" w:customStyle="1" w:styleId="a7">
    <w:name w:val="五级条标题"/>
    <w:basedOn w:val="a6"/>
    <w:next w:val="aff3"/>
    <w:rsid w:val="001C149C"/>
    <w:pPr>
      <w:numPr>
        <w:ilvl w:val="5"/>
      </w:numPr>
      <w:outlineLvl w:val="6"/>
    </w:pPr>
  </w:style>
  <w:style w:type="paragraph" w:styleId="aff9">
    <w:name w:val="footer"/>
    <w:basedOn w:val="aff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a">
    <w:name w:val="header"/>
    <w:basedOn w:val="aff"/>
    <w:rsid w:val="00930116"/>
    <w:pPr>
      <w:snapToGrid w:val="0"/>
      <w:jc w:val="left"/>
    </w:pPr>
    <w:rPr>
      <w:sz w:val="18"/>
      <w:szCs w:val="18"/>
    </w:rPr>
  </w:style>
  <w:style w:type="paragraph" w:customStyle="1" w:styleId="afe">
    <w:name w:val="注："/>
    <w:next w:val="aff3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f">
    <w:name w:val="字母编号列项（一级）"/>
    <w:rsid w:val="003E5729"/>
    <w:pPr>
      <w:numPr>
        <w:numId w:val="13"/>
      </w:numPr>
      <w:jc w:val="both"/>
    </w:pPr>
    <w:rPr>
      <w:rFonts w:ascii="宋体"/>
      <w:sz w:val="21"/>
    </w:rPr>
  </w:style>
  <w:style w:type="paragraph" w:customStyle="1" w:styleId="ad">
    <w:name w:val="列项◆（三级）"/>
    <w:basedOn w:val="aff"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b">
    <w:name w:val="编号列项（三级）"/>
    <w:rsid w:val="00DB0990"/>
    <w:rPr>
      <w:rFonts w:ascii="宋体"/>
      <w:sz w:val="21"/>
    </w:rPr>
  </w:style>
  <w:style w:type="paragraph" w:customStyle="1" w:styleId="af1">
    <w:name w:val="示例×："/>
    <w:basedOn w:val="a3"/>
    <w:qFormat/>
    <w:rsid w:val="007E1980"/>
    <w:pPr>
      <w:numPr>
        <w:numId w:val="6"/>
      </w:numPr>
      <w:spacing w:beforeLines="0" w:afterLines="0"/>
      <w:outlineLvl w:val="9"/>
    </w:pPr>
    <w:rPr>
      <w:rFonts w:ascii="宋体" w:eastAsia="宋体"/>
      <w:sz w:val="18"/>
      <w:szCs w:val="18"/>
    </w:rPr>
  </w:style>
  <w:style w:type="paragraph" w:customStyle="1" w:styleId="affc">
    <w:name w:val="二级无"/>
    <w:basedOn w:val="a5"/>
    <w:rsid w:val="001C149C"/>
    <w:pPr>
      <w:spacing w:beforeLines="0" w:afterLines="0"/>
    </w:pPr>
    <w:rPr>
      <w:rFonts w:ascii="宋体" w:eastAsia="宋体"/>
    </w:rPr>
  </w:style>
  <w:style w:type="paragraph" w:customStyle="1" w:styleId="a8">
    <w:name w:val="注：（正文）"/>
    <w:basedOn w:val="afe"/>
    <w:next w:val="aff3"/>
    <w:rsid w:val="00FD01CF"/>
    <w:pPr>
      <w:numPr>
        <w:numId w:val="15"/>
      </w:numPr>
    </w:pPr>
  </w:style>
  <w:style w:type="paragraph" w:customStyle="1" w:styleId="a2">
    <w:name w:val="注×：（正文）"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d">
    <w:name w:val="标准标志"/>
    <w:next w:val="aff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e">
    <w:name w:val="标准称谓"/>
    <w:next w:val="aff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">
    <w:name w:val="标准书脚_偶数页"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0">
    <w:name w:val="标准书眉_偶数页"/>
    <w:basedOn w:val="aff5"/>
    <w:next w:val="aff"/>
    <w:rsid w:val="0074741B"/>
    <w:pPr>
      <w:jc w:val="left"/>
    </w:pPr>
  </w:style>
  <w:style w:type="paragraph" w:customStyle="1" w:styleId="afff1">
    <w:name w:val="标准书眉一"/>
    <w:rsid w:val="00083A09"/>
    <w:pPr>
      <w:jc w:val="both"/>
    </w:pPr>
  </w:style>
  <w:style w:type="paragraph" w:customStyle="1" w:styleId="afff2">
    <w:name w:val="参考文献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3">
    <w:name w:val="参考文献、索引标题"/>
    <w:basedOn w:val="aff"/>
    <w:next w:val="aff3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4">
    <w:name w:val="Hyperlink"/>
    <w:basedOn w:val="aff0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5">
    <w:name w:val="发布"/>
    <w:basedOn w:val="aff0"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6">
    <w:name w:val="发布部门"/>
    <w:next w:val="aff3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7">
    <w:name w:val="发布日期"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8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9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a">
    <w:name w:val="封面标准英文名称"/>
    <w:basedOn w:val="afff9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b">
    <w:name w:val="封面一致性程度标识"/>
    <w:basedOn w:val="afffa"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c">
    <w:name w:val="封面标准文稿类别"/>
    <w:basedOn w:val="afffb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d">
    <w:name w:val="封面标准文稿编辑信息"/>
    <w:basedOn w:val="afffc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e">
    <w:name w:val="封面正文"/>
    <w:rsid w:val="00083A09"/>
    <w:pPr>
      <w:jc w:val="both"/>
    </w:pPr>
  </w:style>
  <w:style w:type="paragraph" w:customStyle="1" w:styleId="af5">
    <w:name w:val="附录标识"/>
    <w:basedOn w:val="aff"/>
    <w:next w:val="aff3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">
    <w:name w:val="附录标题"/>
    <w:basedOn w:val="aff3"/>
    <w:next w:val="aff3"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2">
    <w:name w:val="附录表标号"/>
    <w:basedOn w:val="aff"/>
    <w:next w:val="aff3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3">
    <w:name w:val="附录表标题"/>
    <w:basedOn w:val="aff"/>
    <w:next w:val="aff3"/>
    <w:rsid w:val="000D718B"/>
    <w:pPr>
      <w:numPr>
        <w:ilvl w:val="1"/>
        <w:numId w:val="7"/>
      </w:numPr>
      <w:tabs>
        <w:tab w:val="num" w:pos="180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8">
    <w:name w:val="附录二级条标题"/>
    <w:basedOn w:val="aff"/>
    <w:next w:val="aff3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afterLines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0">
    <w:name w:val="附录二级无"/>
    <w:basedOn w:val="af8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fff1">
    <w:name w:val="附录公式"/>
    <w:basedOn w:val="aff3"/>
    <w:next w:val="aff3"/>
    <w:link w:val="Char0"/>
    <w:qFormat/>
    <w:rsid w:val="00083A09"/>
  </w:style>
  <w:style w:type="character" w:customStyle="1" w:styleId="Char0">
    <w:name w:val="附录公式 Char"/>
    <w:basedOn w:val="Char"/>
    <w:link w:val="affff1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2">
    <w:name w:val="附录公式编号制表符"/>
    <w:basedOn w:val="aff"/>
    <w:next w:val="aff3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9">
    <w:name w:val="附录三级条标题"/>
    <w:basedOn w:val="af8"/>
    <w:next w:val="aff3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3">
    <w:name w:val="附录三级无"/>
    <w:basedOn w:val="af9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d">
    <w:name w:val="附录数字编号列项（二级）"/>
    <w:qFormat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a">
    <w:name w:val="附录四级条标题"/>
    <w:basedOn w:val="af9"/>
    <w:next w:val="aff3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4">
    <w:name w:val="附录四级无"/>
    <w:basedOn w:val="afa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9">
    <w:name w:val="附录图标号"/>
    <w:basedOn w:val="aff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a">
    <w:name w:val="附录图标题"/>
    <w:basedOn w:val="aff"/>
    <w:next w:val="aff3"/>
    <w:rsid w:val="000D718B"/>
    <w:pPr>
      <w:numPr>
        <w:ilvl w:val="1"/>
        <w:numId w:val="8"/>
      </w:numPr>
      <w:tabs>
        <w:tab w:val="num" w:pos="363"/>
      </w:tabs>
      <w:spacing w:beforeLines="50" w:afterLines="50"/>
      <w:ind w:left="0" w:firstLine="0"/>
      <w:jc w:val="center"/>
    </w:pPr>
    <w:rPr>
      <w:rFonts w:ascii="黑体" w:eastAsia="黑体"/>
      <w:szCs w:val="21"/>
    </w:rPr>
  </w:style>
  <w:style w:type="paragraph" w:customStyle="1" w:styleId="afb">
    <w:name w:val="附录五级条标题"/>
    <w:basedOn w:val="afa"/>
    <w:next w:val="aff3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5">
    <w:name w:val="附录五级无"/>
    <w:basedOn w:val="afb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6">
    <w:name w:val="附录章标题"/>
    <w:next w:val="aff3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afterLines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7">
    <w:name w:val="附录一级条标题"/>
    <w:basedOn w:val="af6"/>
    <w:next w:val="aff3"/>
    <w:rsid w:val="00083A09"/>
    <w:pPr>
      <w:numPr>
        <w:ilvl w:val="2"/>
      </w:numPr>
      <w:tabs>
        <w:tab w:val="num" w:pos="360"/>
      </w:tabs>
      <w:autoSpaceDN w:val="0"/>
      <w:spacing w:beforeLines="50" w:afterLines="50"/>
      <w:outlineLvl w:val="2"/>
    </w:pPr>
  </w:style>
  <w:style w:type="paragraph" w:customStyle="1" w:styleId="affff6">
    <w:name w:val="附录一级无"/>
    <w:basedOn w:val="af7"/>
    <w:rsid w:val="00BF617A"/>
    <w:pPr>
      <w:tabs>
        <w:tab w:val="clear" w:pos="360"/>
      </w:tabs>
      <w:spacing w:beforeLines="0" w:afterLines="0"/>
    </w:pPr>
    <w:rPr>
      <w:rFonts w:ascii="宋体" w:eastAsia="宋体"/>
      <w:szCs w:val="21"/>
    </w:rPr>
  </w:style>
  <w:style w:type="paragraph" w:customStyle="1" w:styleId="afc">
    <w:name w:val="附录字母编号列项（一级）"/>
    <w:qFormat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e">
    <w:name w:val="footnote text"/>
    <w:basedOn w:val="aff"/>
    <w:rsid w:val="00074FBE"/>
    <w:pPr>
      <w:numPr>
        <w:numId w:val="11"/>
      </w:numPr>
      <w:snapToGrid w:val="0"/>
      <w:jc w:val="left"/>
    </w:pPr>
    <w:rPr>
      <w:rFonts w:ascii="宋体"/>
      <w:sz w:val="18"/>
      <w:szCs w:val="18"/>
    </w:rPr>
  </w:style>
  <w:style w:type="character" w:styleId="affff7">
    <w:name w:val="footnote reference"/>
    <w:basedOn w:val="aff0"/>
    <w:semiHidden/>
    <w:rsid w:val="00083A09"/>
    <w:rPr>
      <w:vertAlign w:val="superscript"/>
    </w:rPr>
  </w:style>
  <w:style w:type="paragraph" w:customStyle="1" w:styleId="affff8">
    <w:name w:val="列项说明"/>
    <w:basedOn w:val="aff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9">
    <w:name w:val="列项说明数字编号"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a">
    <w:name w:val="目次、索引正文"/>
    <w:rsid w:val="00083A09"/>
    <w:pPr>
      <w:spacing w:line="320" w:lineRule="exact"/>
      <w:jc w:val="both"/>
    </w:pPr>
    <w:rPr>
      <w:rFonts w:ascii="宋体"/>
      <w:sz w:val="21"/>
    </w:rPr>
  </w:style>
  <w:style w:type="paragraph" w:styleId="3">
    <w:name w:val="toc 3"/>
    <w:basedOn w:val="aff"/>
    <w:next w:val="aff"/>
    <w:autoRedefine/>
    <w:uiPriority w:val="39"/>
    <w:rsid w:val="00961C93"/>
    <w:pPr>
      <w:tabs>
        <w:tab w:val="right" w:leader="dot" w:pos="9241"/>
      </w:tabs>
      <w:ind w:firstLineChars="100" w:firstLine="102"/>
      <w:jc w:val="left"/>
    </w:pPr>
    <w:rPr>
      <w:rFonts w:ascii="宋体"/>
      <w:szCs w:val="21"/>
    </w:rPr>
  </w:style>
  <w:style w:type="paragraph" w:styleId="4">
    <w:name w:val="toc 4"/>
    <w:basedOn w:val="aff"/>
    <w:next w:val="aff"/>
    <w:autoRedefine/>
    <w:uiPriority w:val="39"/>
    <w:rsid w:val="00961C93"/>
    <w:pPr>
      <w:tabs>
        <w:tab w:val="right" w:leader="dot" w:pos="9241"/>
      </w:tabs>
      <w:ind w:firstLineChars="200" w:firstLine="198"/>
      <w:jc w:val="left"/>
    </w:pPr>
    <w:rPr>
      <w:rFonts w:ascii="宋体"/>
      <w:szCs w:val="21"/>
    </w:rPr>
  </w:style>
  <w:style w:type="paragraph" w:styleId="5">
    <w:name w:val="toc 5"/>
    <w:basedOn w:val="aff"/>
    <w:next w:val="aff"/>
    <w:autoRedefine/>
    <w:semiHidden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6">
    <w:name w:val="toc 6"/>
    <w:basedOn w:val="aff"/>
    <w:next w:val="aff"/>
    <w:autoRedefine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7">
    <w:name w:val="toc 7"/>
    <w:basedOn w:val="aff"/>
    <w:next w:val="aff"/>
    <w:autoRedefine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8">
    <w:name w:val="toc 8"/>
    <w:basedOn w:val="aff"/>
    <w:next w:val="aff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9">
    <w:name w:val="toc 9"/>
    <w:basedOn w:val="aff"/>
    <w:next w:val="aff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b">
    <w:name w:val="其他标准标志"/>
    <w:basedOn w:val="affd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c">
    <w:name w:val="其他标准称谓"/>
    <w:next w:val="aff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d">
    <w:name w:val="其他发布部门"/>
    <w:basedOn w:val="afff6"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e">
    <w:name w:val="前言、引言标题"/>
    <w:next w:val="aff3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">
    <w:name w:val="三级无"/>
    <w:basedOn w:val="aff7"/>
    <w:rsid w:val="001C149C"/>
    <w:pPr>
      <w:spacing w:beforeLines="0" w:afterLines="0"/>
    </w:pPr>
    <w:rPr>
      <w:rFonts w:ascii="宋体" w:eastAsia="宋体"/>
    </w:rPr>
  </w:style>
  <w:style w:type="paragraph" w:customStyle="1" w:styleId="afffff0">
    <w:name w:val="实施日期"/>
    <w:basedOn w:val="afff7"/>
    <w:rsid w:val="001C21AC"/>
    <w:pPr>
      <w:framePr w:wrap="around" w:vAnchor="page" w:hAnchor="text"/>
      <w:jc w:val="right"/>
    </w:pPr>
  </w:style>
  <w:style w:type="paragraph" w:customStyle="1" w:styleId="afffff1">
    <w:name w:val="示例后文字"/>
    <w:basedOn w:val="aff3"/>
    <w:next w:val="aff3"/>
    <w:qFormat/>
    <w:rsid w:val="00083A09"/>
    <w:pPr>
      <w:ind w:firstLine="360"/>
    </w:pPr>
    <w:rPr>
      <w:sz w:val="18"/>
    </w:rPr>
  </w:style>
  <w:style w:type="paragraph" w:customStyle="1" w:styleId="afffff2">
    <w:name w:val="首示例"/>
    <w:next w:val="aff3"/>
    <w:link w:val="Char1"/>
    <w:qFormat/>
    <w:rsid w:val="00083A09"/>
    <w:pPr>
      <w:tabs>
        <w:tab w:val="num" w:pos="360"/>
      </w:tabs>
    </w:pPr>
    <w:rPr>
      <w:rFonts w:ascii="宋体" w:hAnsi="宋体"/>
      <w:kern w:val="2"/>
      <w:sz w:val="18"/>
      <w:szCs w:val="18"/>
    </w:rPr>
  </w:style>
  <w:style w:type="character" w:customStyle="1" w:styleId="Char1">
    <w:name w:val="首示例 Char"/>
    <w:basedOn w:val="aff0"/>
    <w:link w:val="afffff2"/>
    <w:rsid w:val="00083A09"/>
    <w:rPr>
      <w:rFonts w:ascii="宋体" w:hAnsi="宋体"/>
      <w:kern w:val="2"/>
      <w:sz w:val="18"/>
      <w:szCs w:val="18"/>
    </w:rPr>
  </w:style>
  <w:style w:type="paragraph" w:customStyle="1" w:styleId="afffff3">
    <w:name w:val="四级无"/>
    <w:basedOn w:val="a6"/>
    <w:rsid w:val="001C149C"/>
    <w:pPr>
      <w:spacing w:beforeLines="0" w:afterLines="0"/>
    </w:pPr>
    <w:rPr>
      <w:rFonts w:ascii="宋体" w:eastAsia="宋体"/>
    </w:rPr>
  </w:style>
  <w:style w:type="paragraph" w:styleId="10">
    <w:name w:val="index 1"/>
    <w:basedOn w:val="aff"/>
    <w:next w:val="aff3"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0">
    <w:name w:val="index 2"/>
    <w:basedOn w:val="aff"/>
    <w:next w:val="aff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0">
    <w:name w:val="index 3"/>
    <w:basedOn w:val="aff"/>
    <w:next w:val="aff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0">
    <w:name w:val="index 4"/>
    <w:basedOn w:val="aff"/>
    <w:next w:val="aff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0">
    <w:name w:val="index 5"/>
    <w:basedOn w:val="aff"/>
    <w:next w:val="aff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0">
    <w:name w:val="index 6"/>
    <w:basedOn w:val="aff"/>
    <w:next w:val="aff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0">
    <w:name w:val="index 7"/>
    <w:basedOn w:val="aff"/>
    <w:next w:val="aff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0">
    <w:name w:val="index 8"/>
    <w:basedOn w:val="aff"/>
    <w:next w:val="aff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0">
    <w:name w:val="index 9"/>
    <w:basedOn w:val="aff"/>
    <w:next w:val="aff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4">
    <w:name w:val="index heading"/>
    <w:basedOn w:val="aff"/>
    <w:next w:val="10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5">
    <w:name w:val="caption"/>
    <w:basedOn w:val="aff"/>
    <w:next w:val="aff"/>
    <w:qFormat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6">
    <w:name w:val="条文脚注"/>
    <w:basedOn w:val="ae"/>
    <w:rsid w:val="000D718B"/>
    <w:pPr>
      <w:numPr>
        <w:numId w:val="0"/>
      </w:numPr>
      <w:jc w:val="both"/>
    </w:pPr>
  </w:style>
  <w:style w:type="paragraph" w:customStyle="1" w:styleId="afffff7">
    <w:name w:val="图标脚注说明"/>
    <w:basedOn w:val="aff3"/>
    <w:rsid w:val="000D718B"/>
    <w:pPr>
      <w:ind w:left="840" w:firstLineChars="0" w:hanging="420"/>
    </w:pPr>
    <w:rPr>
      <w:sz w:val="18"/>
      <w:szCs w:val="18"/>
    </w:rPr>
  </w:style>
  <w:style w:type="paragraph" w:customStyle="1" w:styleId="afffff8">
    <w:name w:val="图表脚注说明"/>
    <w:basedOn w:val="aff"/>
    <w:rsid w:val="003912E7"/>
    <w:pPr>
      <w:ind w:left="544" w:hanging="181"/>
    </w:pPr>
    <w:rPr>
      <w:rFonts w:ascii="宋体"/>
      <w:sz w:val="18"/>
      <w:szCs w:val="18"/>
    </w:rPr>
  </w:style>
  <w:style w:type="paragraph" w:customStyle="1" w:styleId="afffff9">
    <w:name w:val="图的脚注"/>
    <w:next w:val="aff3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a">
    <w:name w:val="Table Grid"/>
    <w:basedOn w:val="aff1"/>
    <w:rsid w:val="001D41EE"/>
    <w:rPr>
      <w:rFonts w:ascii="宋体"/>
      <w:sz w:val="18"/>
      <w:szCs w:val="18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ffffb">
    <w:name w:val="endnote text"/>
    <w:basedOn w:val="aff"/>
    <w:semiHidden/>
    <w:rsid w:val="00083A09"/>
    <w:pPr>
      <w:snapToGrid w:val="0"/>
      <w:jc w:val="left"/>
    </w:pPr>
  </w:style>
  <w:style w:type="character" w:styleId="afffffc">
    <w:name w:val="endnote reference"/>
    <w:basedOn w:val="aff0"/>
    <w:semiHidden/>
    <w:rsid w:val="00083A09"/>
    <w:rPr>
      <w:vertAlign w:val="superscript"/>
    </w:rPr>
  </w:style>
  <w:style w:type="paragraph" w:styleId="afffffd">
    <w:name w:val="Document Map"/>
    <w:basedOn w:val="aff"/>
    <w:semiHidden/>
    <w:rsid w:val="00083A09"/>
    <w:pPr>
      <w:shd w:val="clear" w:color="auto" w:fill="000080"/>
    </w:pPr>
  </w:style>
  <w:style w:type="paragraph" w:customStyle="1" w:styleId="afffffe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">
    <w:name w:val="五级无"/>
    <w:basedOn w:val="a7"/>
    <w:rsid w:val="001C149C"/>
    <w:pPr>
      <w:spacing w:beforeLines="0" w:afterLines="0"/>
    </w:pPr>
    <w:rPr>
      <w:rFonts w:ascii="宋体" w:eastAsia="宋体"/>
    </w:rPr>
  </w:style>
  <w:style w:type="character" w:styleId="affffff0">
    <w:name w:val="page number"/>
    <w:basedOn w:val="aff0"/>
    <w:rsid w:val="00083A09"/>
    <w:rPr>
      <w:rFonts w:ascii="Times New Roman" w:eastAsia="宋体" w:hAnsi="Times New Roman"/>
      <w:sz w:val="18"/>
    </w:rPr>
  </w:style>
  <w:style w:type="paragraph" w:customStyle="1" w:styleId="affffff1">
    <w:name w:val="一级无"/>
    <w:basedOn w:val="a4"/>
    <w:rsid w:val="001C149C"/>
    <w:pPr>
      <w:spacing w:beforeLines="0" w:afterLines="0"/>
    </w:pPr>
    <w:rPr>
      <w:rFonts w:ascii="宋体" w:eastAsia="宋体"/>
    </w:rPr>
  </w:style>
  <w:style w:type="character" w:styleId="affffff2">
    <w:name w:val="FollowedHyperlink"/>
    <w:basedOn w:val="aff0"/>
    <w:rsid w:val="00083A09"/>
    <w:rPr>
      <w:color w:val="800080"/>
      <w:u w:val="single"/>
    </w:rPr>
  </w:style>
  <w:style w:type="paragraph" w:customStyle="1" w:styleId="af4">
    <w:name w:val="正文表标题"/>
    <w:next w:val="aff3"/>
    <w:rsid w:val="00083A09"/>
    <w:pPr>
      <w:numPr>
        <w:numId w:val="12"/>
      </w:numPr>
      <w:tabs>
        <w:tab w:val="num" w:pos="360"/>
      </w:tabs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3">
    <w:name w:val="正文公式编号制表符"/>
    <w:basedOn w:val="aff3"/>
    <w:next w:val="aff3"/>
    <w:qFormat/>
    <w:rsid w:val="00EC680A"/>
    <w:pPr>
      <w:ind w:firstLineChars="0" w:firstLine="0"/>
    </w:pPr>
  </w:style>
  <w:style w:type="paragraph" w:customStyle="1" w:styleId="a1">
    <w:name w:val="正文图标题"/>
    <w:next w:val="aff3"/>
    <w:rsid w:val="006D6CF4"/>
    <w:pPr>
      <w:numPr>
        <w:numId w:val="16"/>
      </w:numPr>
      <w:spacing w:beforeLines="50" w:afterLines="50"/>
      <w:jc w:val="center"/>
    </w:pPr>
    <w:rPr>
      <w:rFonts w:ascii="黑体" w:eastAsia="黑体"/>
      <w:sz w:val="21"/>
    </w:rPr>
  </w:style>
  <w:style w:type="paragraph" w:customStyle="1" w:styleId="affffff4">
    <w:name w:val="终结线"/>
    <w:basedOn w:val="aff"/>
    <w:rsid w:val="00083A09"/>
    <w:pPr>
      <w:framePr w:hSpace="181" w:vSpace="181" w:wrap="around" w:vAnchor="text" w:hAnchor="margin" w:xAlign="center" w:y="285"/>
    </w:pPr>
  </w:style>
  <w:style w:type="paragraph" w:customStyle="1" w:styleId="affffff5">
    <w:name w:val="其他发布日期"/>
    <w:basedOn w:val="afff7"/>
    <w:rsid w:val="006E4A7F"/>
    <w:pPr>
      <w:framePr w:wrap="around" w:vAnchor="page" w:hAnchor="text" w:x="1419"/>
    </w:pPr>
  </w:style>
  <w:style w:type="paragraph" w:customStyle="1" w:styleId="affffff6">
    <w:name w:val="其他实施日期"/>
    <w:basedOn w:val="afffff0"/>
    <w:rsid w:val="006E4A7F"/>
    <w:pPr>
      <w:framePr w:wrap="around"/>
    </w:pPr>
  </w:style>
  <w:style w:type="paragraph" w:customStyle="1" w:styleId="21">
    <w:name w:val="封面标准名称2"/>
    <w:basedOn w:val="afff9"/>
    <w:rsid w:val="0028269A"/>
    <w:pPr>
      <w:framePr w:wrap="around" w:y="4469"/>
      <w:spacing w:beforeLines="630"/>
    </w:pPr>
  </w:style>
  <w:style w:type="paragraph" w:customStyle="1" w:styleId="22">
    <w:name w:val="封面标准英文名称2"/>
    <w:basedOn w:val="afffa"/>
    <w:rsid w:val="0028269A"/>
    <w:pPr>
      <w:framePr w:wrap="around" w:y="4469"/>
    </w:pPr>
  </w:style>
  <w:style w:type="paragraph" w:customStyle="1" w:styleId="23">
    <w:name w:val="封面一致性程度标识2"/>
    <w:basedOn w:val="afffb"/>
    <w:rsid w:val="0028269A"/>
    <w:pPr>
      <w:framePr w:wrap="around" w:y="4469"/>
    </w:pPr>
  </w:style>
  <w:style w:type="paragraph" w:customStyle="1" w:styleId="24">
    <w:name w:val="封面标准文稿类别2"/>
    <w:basedOn w:val="afffc"/>
    <w:rsid w:val="0028269A"/>
    <w:pPr>
      <w:framePr w:wrap="around" w:y="4469"/>
    </w:pPr>
  </w:style>
  <w:style w:type="paragraph" w:customStyle="1" w:styleId="25">
    <w:name w:val="封面标准文稿编辑信息2"/>
    <w:basedOn w:val="afffd"/>
    <w:rsid w:val="0028269A"/>
    <w:pPr>
      <w:framePr w:wrap="around" w:y="4469"/>
    </w:pPr>
  </w:style>
  <w:style w:type="paragraph" w:customStyle="1" w:styleId="aff8">
    <w:name w:val="示例内容"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11">
    <w:name w:val="toc 1"/>
    <w:basedOn w:val="aff"/>
    <w:next w:val="aff"/>
    <w:autoRedefine/>
    <w:uiPriority w:val="39"/>
    <w:rsid w:val="00961C93"/>
    <w:pPr>
      <w:tabs>
        <w:tab w:val="right" w:leader="dot" w:pos="9241"/>
      </w:tabs>
      <w:spacing w:beforeLines="25" w:afterLines="25"/>
      <w:jc w:val="left"/>
    </w:pPr>
    <w:rPr>
      <w:rFonts w:ascii="宋体"/>
      <w:szCs w:val="21"/>
    </w:rPr>
  </w:style>
  <w:style w:type="paragraph" w:styleId="26">
    <w:name w:val="toc 2"/>
    <w:basedOn w:val="aff"/>
    <w:next w:val="aff"/>
    <w:autoRedefine/>
    <w:semiHidden/>
    <w:rsid w:val="00961C93"/>
    <w:pPr>
      <w:tabs>
        <w:tab w:val="right" w:leader="dot" w:pos="9241"/>
      </w:tabs>
    </w:pPr>
    <w:rPr>
      <w:rFonts w:ascii="宋体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000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97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8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60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0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82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header" Target="header1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hyperlink" Target="http://baike.baidu.com/view/1279152.htm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B14619-C21E-4C24-B2D6-5BCB9B4F1A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8</TotalTime>
  <Pages>33</Pages>
  <Words>5641</Words>
  <Characters>32159</Characters>
  <Application>Microsoft Office Word</Application>
  <DocSecurity>0</DocSecurity>
  <Lines>267</Lines>
  <Paragraphs>75</Paragraphs>
  <ScaleCrop>false</ScaleCrop>
  <Company>zle</Company>
  <LinksUpToDate>false</LinksUpToDate>
  <CharactersWithSpaces>37725</CharactersWithSpaces>
  <SharedDoc>false</SharedDoc>
  <HLinks>
    <vt:vector size="24" baseType="variant">
      <vt:variant>
        <vt:i4>1048628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458500879</vt:lpwstr>
      </vt:variant>
      <vt:variant>
        <vt:i4>1048628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458500878</vt:lpwstr>
      </vt:variant>
      <vt:variant>
        <vt:i4>1048628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458500877</vt:lpwstr>
      </vt:variant>
      <vt:variant>
        <vt:i4>1048628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458500876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creator>CNIS</dc:creator>
  <cp:lastModifiedBy>Wei Lian</cp:lastModifiedBy>
  <cp:revision>155</cp:revision>
  <dcterms:created xsi:type="dcterms:W3CDTF">2016-09-08T07:26:00Z</dcterms:created>
  <dcterms:modified xsi:type="dcterms:W3CDTF">2017-07-03T10:04:00Z</dcterms:modified>
</cp:coreProperties>
</file>